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BAD" w:rsidRDefault="00D37BAD" w:rsidP="00D37BAD">
      <w:pPr>
        <w:pStyle w:val="Titel"/>
      </w:pPr>
      <w:r>
        <w:t>SmartFridge</w:t>
      </w:r>
    </w:p>
    <w:p w:rsidR="00113E8B" w:rsidRDefault="00113E8B" w:rsidP="00113E8B">
      <w:pPr>
        <w:pStyle w:val="Overskrift1"/>
      </w:pPr>
      <w:r>
        <w:t>Projektformulering</w:t>
      </w:r>
    </w:p>
    <w:p w:rsidR="002A7209" w:rsidRDefault="00086D4D" w:rsidP="002A7209">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mso-position-horizontal:absolute" stroked="f" strokecolor="white [3212]">
              <v:fill opacity="0"/>
              <v:textbox style="mso-next-textbox:#_x0000_s1057">
                <w:txbxContent>
                  <w:p w:rsidR="00086D4D" w:rsidRPr="00E80D91" w:rsidRDefault="00086D4D" w:rsidP="00E80D91">
                    <w:pPr>
                      <w:rPr>
                        <w:b/>
                      </w:rPr>
                    </w:pPr>
                    <w:proofErr w:type="spellStart"/>
                    <w:r>
                      <w:rPr>
                        <w:b/>
                      </w:rPr>
                      <w:t>Fridge</w:t>
                    </w:r>
                    <w:proofErr w:type="spellEnd"/>
                    <w:r>
                      <w:rPr>
                        <w:b/>
                      </w:rPr>
                      <w:t xml:space="preserve"> </w:t>
                    </w:r>
                    <w:proofErr w:type="spellStart"/>
                    <w:r>
                      <w:rPr>
                        <w:b/>
                      </w:rPr>
                      <w:t>app</w:t>
                    </w:r>
                    <w:proofErr w:type="spellEnd"/>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086D4D" w:rsidRPr="003E5127" w:rsidRDefault="00086D4D" w:rsidP="00E80D91">
                        <w:pPr>
                          <w:rPr>
                            <w:b/>
                          </w:rPr>
                        </w:pPr>
                        <w:r>
                          <w:rPr>
                            <w:b/>
                          </w:rPr>
                          <w:t>Køleskab</w:t>
                        </w:r>
                      </w:p>
                    </w:txbxContent>
                  </v:textbox>
                </v:shape>
                <v:shape id="Tekstfelt 2" o:spid="_x0000_s1062" type="#_x0000_t202" style="position:absolute;left:40671;top:9144;width:8954;height:2762;visibility:visible" filled="f" stroked="f">
                  <v:textbox>
                    <w:txbxContent>
                      <w:p w:rsidR="00086D4D" w:rsidRPr="003E5127" w:rsidRDefault="00086D4D" w:rsidP="00E80D91">
                        <w:pPr>
                          <w:rPr>
                            <w:b/>
                          </w:rPr>
                        </w:pPr>
                      </w:p>
                    </w:txbxContent>
                  </v:textbox>
                </v:shape>
                <v:shape id="Tekstfelt 2" o:spid="_x0000_s1063" type="#_x0000_t202" style="position:absolute;left:21240;top:8382;width:8954;height:2286;visibility:visible" filled="f" stroked="f">
                  <v:textbox>
                    <w:txbxContent>
                      <w:p w:rsidR="00086D4D" w:rsidRPr="003E5127" w:rsidRDefault="00086D4D"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w:txbxContent>
                      <w:p w:rsidR="00086D4D" w:rsidRPr="003E5127" w:rsidRDefault="00086D4D"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w:txbxContent>
                      <w:p w:rsidR="00086D4D" w:rsidRPr="003E5127" w:rsidRDefault="00086D4D" w:rsidP="00E80D91">
                        <w:pPr>
                          <w:rPr>
                            <w:b/>
                          </w:rPr>
                        </w:pPr>
                        <w:r w:rsidRPr="003E5127">
                          <w:rPr>
                            <w:b/>
                          </w:rPr>
                          <w:t>Computer</w:t>
                        </w:r>
                      </w:p>
                    </w:txbxContent>
                  </v:textbox>
                </v:shape>
                <v:shape id="Tekstfelt 2" o:spid="_x0000_s1066" type="#_x0000_t202" style="position:absolute;left:2000;top:24479;width:10954;height:2572;visibility:visible" filled="f" stroked="f">
                  <v:textbox>
                    <w:txbxContent>
                      <w:p w:rsidR="00086D4D" w:rsidRPr="003E5127" w:rsidRDefault="00086D4D" w:rsidP="00E80D91">
                        <w:pPr>
                          <w:rPr>
                            <w:b/>
                          </w:rPr>
                        </w:pPr>
                        <w:r w:rsidRPr="003E5127">
                          <w:rPr>
                            <w:b/>
                          </w:rPr>
                          <w:t>Smartphone</w:t>
                        </w:r>
                      </w:p>
                    </w:txbxContent>
                  </v:textbox>
                </v:shape>
                <v:shape id="Tekstfelt 2" o:spid="_x0000_s1067" type="#_x0000_t202" style="position:absolute;left:2571;top:33051;width:8954;height:2572;visibility:visible" filled="f" stroked="f">
                  <v:textbox>
                    <w:txbxContent>
                      <w:p w:rsidR="00086D4D" w:rsidRPr="003E5127" w:rsidRDefault="00086D4D" w:rsidP="00E80D91">
                        <w:pPr>
                          <w:rPr>
                            <w:b/>
                          </w:rPr>
                        </w:pPr>
                        <w:r w:rsidRPr="003E5127">
                          <w:rPr>
                            <w:b/>
                          </w:rPr>
                          <w:t>Tablet</w:t>
                        </w:r>
                      </w:p>
                    </w:txbxContent>
                  </v:textbox>
                </v:shape>
                <v:shape id="Tekstfelt 2" o:spid="_x0000_s1068" type="#_x0000_t202" style="position:absolute;left:21336;top:33623;width:8953;height:2572;visibility:visible" filled="f" stroked="f">
                  <v:textbox>
                    <w:txbxContent>
                      <w:p w:rsidR="00086D4D" w:rsidRPr="003E5127" w:rsidRDefault="00086D4D" w:rsidP="00E80D91">
                        <w:pPr>
                          <w:rPr>
                            <w:b/>
                          </w:rPr>
                        </w:pPr>
                        <w:r>
                          <w:rPr>
                            <w:b/>
                          </w:rPr>
                          <w:t xml:space="preserve">Web </w:t>
                        </w:r>
                        <w:proofErr w:type="spellStart"/>
                        <w:r>
                          <w:rPr>
                            <w:b/>
                          </w:rPr>
                          <w:t>app</w:t>
                        </w:r>
                        <w:proofErr w:type="spellEnd"/>
                      </w:p>
                    </w:txbxContent>
                  </v:textbox>
                </v:shape>
              </v:group>
            </v:group>
            <w10:anchorlock/>
          </v:group>
        </w:pict>
      </w:r>
    </w:p>
    <w:p w:rsidR="00E80D91" w:rsidRPr="002A7209" w:rsidRDefault="00E80D91" w:rsidP="00E80D91">
      <w:pPr>
        <w:pStyle w:val="Billedtekst"/>
        <w:ind w:firstLine="1304"/>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2A511F">
        <w:rPr>
          <w:b/>
          <w:noProof/>
        </w:rPr>
        <w:t>1</w:t>
      </w:r>
      <w:r w:rsidRPr="00E80D91">
        <w:rPr>
          <w:b/>
        </w:rPr>
        <w:fldChar w:fldCharType="end"/>
      </w:r>
      <w:r>
        <w:t xml:space="preserve"> Skitsering af systemet </w:t>
      </w:r>
      <w:proofErr w:type="spellStart"/>
      <w:r>
        <w:t>SmartFridge</w:t>
      </w:r>
      <w:proofErr w:type="spellEnd"/>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Default="00217611" w:rsidP="00217611">
      <w:r>
        <w:lastRenderedPageBreak/>
        <w:t xml:space="preserve">Visionen er at tilbyde </w:t>
      </w:r>
      <w:r w:rsidR="00FA043F">
        <w:t>brugeren</w:t>
      </w:r>
      <w:r>
        <w:t xml:space="preserve"> et hurtigt og effekti</w:t>
      </w:r>
      <w:r w:rsidR="00FA043F">
        <w:t xml:space="preserve">vt overblik over køleskabets </w:t>
      </w:r>
      <w:r>
        <w:t>indhold, til lettelse i en hverdag, hvor man ikke altid har en opdateret indkøbsliste inden for rækkevidde.</w:t>
      </w:r>
    </w:p>
    <w:p w:rsidR="002877F3" w:rsidRDefault="002877F3" w:rsidP="00217611">
      <w:r>
        <w:t>Bruger</w:t>
      </w:r>
      <w:r w:rsidR="00FA043F">
        <w:t>en</w:t>
      </w:r>
      <w:r>
        <w:t xml:space="preserve"> kan være privatpersoner såvel som industrielle køkkener og catering-virksomheder, som ønsker overblik over indholdet i køleskabet.</w:t>
      </w:r>
    </w:p>
    <w:p w:rsidR="002877F3" w:rsidRDefault="002877F3" w:rsidP="002877F3">
      <w:pPr>
        <w:pStyle w:val="Overskrift1"/>
      </w:pPr>
      <w:r>
        <w:t>Projektafgrænsning</w:t>
      </w:r>
    </w:p>
    <w:p w:rsidR="002877F3" w:rsidRDefault="002877F3" w:rsidP="002877F3">
      <w:r>
        <w:t>Udførslen af projektet er med fokus på softwareudvikling, så problemer som ikke er software-relaterede, vil ikke blive forsøgt løst. Dette inkluderer:</w:t>
      </w:r>
    </w:p>
    <w:p w:rsidR="002877F3" w:rsidRDefault="002877F3" w:rsidP="002877F3">
      <w:pPr>
        <w:pStyle w:val="Listeafsnit"/>
        <w:numPr>
          <w:ilvl w:val="0"/>
          <w:numId w:val="11"/>
        </w:numPr>
      </w:pPr>
      <w:r>
        <w:t xml:space="preserve">Strømforsyning til enheden som kører </w:t>
      </w:r>
      <w:proofErr w:type="spellStart"/>
      <w:r>
        <w:t>Fridge</w:t>
      </w:r>
      <w:proofErr w:type="spellEnd"/>
      <w:r>
        <w:t xml:space="preserve"> </w:t>
      </w:r>
      <w:proofErr w:type="spellStart"/>
      <w:r>
        <w:t>app’en</w:t>
      </w:r>
      <w:proofErr w:type="spellEnd"/>
      <w:r>
        <w:t>.</w:t>
      </w:r>
    </w:p>
    <w:p w:rsidR="002877F3" w:rsidRDefault="002877F3" w:rsidP="002877F3">
      <w:pPr>
        <w:pStyle w:val="Listeafsnit"/>
        <w:numPr>
          <w:ilvl w:val="1"/>
          <w:numId w:val="11"/>
        </w:numPr>
      </w:pPr>
      <w:r>
        <w:t>Kabling</w:t>
      </w:r>
    </w:p>
    <w:p w:rsidR="002877F3" w:rsidRDefault="002877F3" w:rsidP="002877F3">
      <w:pPr>
        <w:pStyle w:val="Listeafsnit"/>
        <w:numPr>
          <w:ilvl w:val="1"/>
          <w:numId w:val="11"/>
        </w:numPr>
      </w:pPr>
      <w:r>
        <w:t>Evt. batterilevetid</w:t>
      </w:r>
    </w:p>
    <w:p w:rsidR="002877F3" w:rsidRDefault="008D5AA3" w:rsidP="002877F3">
      <w:pPr>
        <w:pStyle w:val="Listeafsnit"/>
        <w:numPr>
          <w:ilvl w:val="0"/>
          <w:numId w:val="11"/>
        </w:numPr>
      </w:pPr>
      <w:r>
        <w:t xml:space="preserve">Udvikling </w:t>
      </w:r>
      <w:r w:rsidR="002877F3">
        <w:t xml:space="preserve">af enhed til kørsel af </w:t>
      </w:r>
      <w:proofErr w:type="spellStart"/>
      <w:r w:rsidR="002877F3">
        <w:t>Fridge</w:t>
      </w:r>
      <w:proofErr w:type="spellEnd"/>
      <w:r w:rsidR="002877F3">
        <w:t xml:space="preserve"> </w:t>
      </w:r>
      <w:proofErr w:type="spellStart"/>
      <w:r w:rsidR="002877F3">
        <w:t>app’en</w:t>
      </w:r>
      <w:proofErr w:type="spellEnd"/>
      <w:r w:rsidR="002877F3">
        <w:t>.</w:t>
      </w:r>
    </w:p>
    <w:p w:rsidR="002877F3" w:rsidRPr="002877F3" w:rsidRDefault="002877F3" w:rsidP="002877F3">
      <w:pPr>
        <w:pStyle w:val="Listeafsnit"/>
        <w:numPr>
          <w:ilvl w:val="1"/>
          <w:numId w:val="11"/>
        </w:numPr>
      </w:pPr>
      <w:proofErr w:type="spellStart"/>
      <w:r>
        <w:t>Lenovo</w:t>
      </w:r>
      <w:proofErr w:type="spellEnd"/>
      <w:r>
        <w:t xml:space="preserve"> Yoga 2 Pro</w:t>
      </w:r>
      <w:r>
        <w:rPr>
          <w:rStyle w:val="Fodnotehenvisning"/>
        </w:rPr>
        <w:footnoteReference w:id="1"/>
      </w:r>
      <w:r>
        <w:t xml:space="preserve"> benyttes som platform for </w:t>
      </w:r>
      <w:proofErr w:type="spellStart"/>
      <w:r>
        <w:t>Fridge</w:t>
      </w:r>
      <w:proofErr w:type="spellEnd"/>
      <w:r>
        <w:t xml:space="preserve"> </w:t>
      </w:r>
      <w:proofErr w:type="spellStart"/>
      <w:r>
        <w:t>app</w:t>
      </w:r>
      <w:proofErr w:type="spellEnd"/>
      <w:r>
        <w:t>.</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xml:space="preserve">. Der kan tilføjes og fjernes varer i takt med indkøb og </w:t>
      </w:r>
      <w:r w:rsidR="00A142FA">
        <w:t>for</w:t>
      </w:r>
      <w:r>
        <w:t>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 xml:space="preserve">erne også kan tilgås fra en </w:t>
      </w:r>
      <w:proofErr w:type="spellStart"/>
      <w:r w:rsidR="00C37829">
        <w:t>web-</w:t>
      </w:r>
      <w:r>
        <w:t>applikation</w:t>
      </w:r>
      <w:proofErr w:type="spellEnd"/>
      <w:r>
        <w:t>.</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2877F3" w:rsidRDefault="002877F3">
      <w:pPr>
        <w:rPr>
          <w:rFonts w:asciiTheme="majorHAnsi" w:eastAsia="Times New Roman" w:hAnsiTheme="majorHAnsi" w:cstheme="majorBidi"/>
          <w:color w:val="2E74B5" w:themeColor="accent1" w:themeShade="BF"/>
          <w:sz w:val="32"/>
          <w:szCs w:val="32"/>
          <w:lang w:eastAsia="da-DK"/>
        </w:rPr>
      </w:pPr>
      <w:r>
        <w:rPr>
          <w:rFonts w:eastAsia="Times New Roman"/>
          <w:lang w:eastAsia="da-DK"/>
        </w:rPr>
        <w:br w:type="page"/>
      </w:r>
    </w:p>
    <w:p w:rsidR="00113E8B" w:rsidRDefault="00113E8B" w:rsidP="00113E8B">
      <w:pPr>
        <w:pStyle w:val="Overskrift1"/>
        <w:rPr>
          <w:rFonts w:eastAsia="Times New Roman"/>
          <w:lang w:eastAsia="da-DK"/>
        </w:rPr>
      </w:pPr>
      <w:r>
        <w:rPr>
          <w:rFonts w:eastAsia="Times New Roman"/>
          <w:lang w:eastAsia="da-DK"/>
        </w:rPr>
        <w:lastRenderedPageBreak/>
        <w:t>Kravspecifikation</w:t>
      </w:r>
    </w:p>
    <w:p w:rsidR="00113E8B" w:rsidRDefault="00086D4D" w:rsidP="00FB278A">
      <w:pPr>
        <w:pStyle w:val="Overskrift2"/>
        <w:rPr>
          <w:lang w:eastAsia="da-DK"/>
        </w:rPr>
      </w:pPr>
      <w:r>
        <w:rPr>
          <w:noProof/>
          <w:lang w:eastAsia="da-DK"/>
        </w:rPr>
        <w:object w:dxaOrig="9630" w:dyaOrig="8190">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mso-position-horizontal-relative:text;mso-position-vertical-relative:text;mso-width-relative:page;mso-height-relative:page" wrapcoords="-51 74 -51 21526 21600 21526 21600 74 -51 74">
              <v:imagedata r:id="rId9" o:title=""/>
            </v:shape>
            <v:shape id="Tekstfelt 2" o:spid="_x0000_s1041" type="#_x0000_t202" style="position:absolute;left:5316;top:12449;width:3493;height:376;visibility:visible;mso-wrap-distance-left:9pt;mso-wrap-distance-top:3.6pt;mso-wrap-distance-right:9pt;mso-wrap-distance-bottom:3.6pt;mso-position-horizontal-relative:text;mso-position-vertical-relative:text;mso-width-relative:margin;mso-height-relative:margin;v-text-anchor:top" strokecolor="white [3212]">
              <v:textbox>
                <w:txbxContent>
                  <w:p w:rsidR="00086D4D" w:rsidRDefault="00086D4D"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3391023" r:id="rId10"/>
        </w:object>
      </w:r>
      <w:r w:rsidR="00113E8B">
        <w:rPr>
          <w:lang w:eastAsia="da-DK"/>
        </w:rPr>
        <w:t>Aktører</w:t>
      </w:r>
    </w:p>
    <w:p w:rsidR="00A20940" w:rsidRDefault="00E80D91" w:rsidP="00246A97">
      <w:pPr>
        <w:rPr>
          <w:lang w:eastAsia="da-DK"/>
        </w:rPr>
      </w:pPr>
      <w:r w:rsidRPr="00E80D91">
        <w:rPr>
          <w:b/>
          <w:color w:val="44546A" w:themeColor="text2"/>
          <w:lang w:eastAsia="da-DK"/>
        </w:rPr>
        <w:t>Figur 2</w:t>
      </w:r>
      <w:r w:rsidR="00905CF0">
        <w:rPr>
          <w:lang w:eastAsia="da-DK"/>
        </w:rPr>
        <w:t xml:space="preserve"> </w:t>
      </w:r>
      <w:r>
        <w:rPr>
          <w:lang w:eastAsia="da-DK"/>
        </w:rPr>
        <w:t>viser</w:t>
      </w:r>
      <w:r w:rsidR="00905CF0">
        <w:rPr>
          <w:lang w:eastAsia="da-DK"/>
        </w:rPr>
        <w:t xml:space="preserve"> </w:t>
      </w:r>
      <w:proofErr w:type="spellStart"/>
      <w:r w:rsidR="006D0275">
        <w:rPr>
          <w:lang w:eastAsia="da-DK"/>
        </w:rPr>
        <w:t>use</w:t>
      </w:r>
      <w:proofErr w:type="spellEnd"/>
      <w:r w:rsidR="006D0275">
        <w:rPr>
          <w:lang w:eastAsia="da-DK"/>
        </w:rPr>
        <w:t xml:space="preserve"> case-</w:t>
      </w:r>
      <w:r w:rsidR="00905CF0">
        <w:rPr>
          <w:lang w:eastAsia="da-DK"/>
        </w:rPr>
        <w:t>diagrammet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A20940" w:rsidRDefault="00A20940" w:rsidP="00A20940">
      <w:pPr>
        <w:rPr>
          <w:lang w:eastAsia="da-DK"/>
        </w:rPr>
      </w:pPr>
    </w:p>
    <w:p w:rsidR="002877F3" w:rsidRDefault="002877F3" w:rsidP="00A20940">
      <w:pPr>
        <w:rPr>
          <w:lang w:eastAsia="da-DK"/>
        </w:rPr>
      </w:pPr>
    </w:p>
    <w:p w:rsidR="002877F3" w:rsidRDefault="002877F3" w:rsidP="00A20940">
      <w:pPr>
        <w:rPr>
          <w:lang w:eastAsia="da-DK"/>
        </w:rPr>
      </w:pPr>
    </w:p>
    <w:p w:rsidR="002877F3" w:rsidRDefault="002877F3" w:rsidP="00A20940">
      <w:pPr>
        <w:rPr>
          <w:lang w:eastAsia="da-DK"/>
        </w:rPr>
      </w:pPr>
    </w:p>
    <w:p w:rsidR="002A511F" w:rsidRDefault="002A511F" w:rsidP="00A20940">
      <w:pPr>
        <w:rPr>
          <w:lang w:eastAsia="da-DK"/>
        </w:rPr>
      </w:pPr>
    </w:p>
    <w:p w:rsidR="002877F3" w:rsidRDefault="002877F3" w:rsidP="00A20940">
      <w:pPr>
        <w:rPr>
          <w:lang w:eastAsia="da-DK"/>
        </w:rPr>
      </w:pPr>
    </w:p>
    <w:p w:rsidR="002877F3" w:rsidRDefault="002877F3" w:rsidP="00A20940">
      <w:pPr>
        <w:rPr>
          <w:lang w:eastAsia="da-DK"/>
        </w:rPr>
      </w:pPr>
    </w:p>
    <w:p w:rsidR="00113E8B" w:rsidRDefault="00113E8B" w:rsidP="00FB278A">
      <w:pPr>
        <w:pStyle w:val="Overskrift2"/>
        <w:rPr>
          <w:lang w:eastAsia="da-DK"/>
        </w:rPr>
      </w:pPr>
      <w:r>
        <w:rPr>
          <w:lang w:eastAsia="da-DK"/>
        </w:rPr>
        <w:t>Aktørbeskrivelse</w:t>
      </w:r>
    </w:p>
    <w:p w:rsidR="00113E8B" w:rsidRDefault="002229DC" w:rsidP="00FB278A">
      <w:pPr>
        <w:pStyle w:val="Overskrift3"/>
      </w:pPr>
      <w:r w:rsidRPr="00FB278A">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E80D91">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2229DC" w:rsidP="00E80D91">
            <w:pPr>
              <w:rPr>
                <w:b/>
              </w:rPr>
            </w:pPr>
            <w:r>
              <w:t>Bruger</w:t>
            </w:r>
          </w:p>
        </w:tc>
      </w:tr>
      <w:tr w:rsidR="001E65C9" w:rsidTr="00EE2F89">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1E65C9" w:rsidRPr="00960509" w:rsidRDefault="00EE2F89" w:rsidP="00E80D91">
            <w:pPr>
              <w:rPr>
                <w:b/>
              </w:rPr>
            </w:pPr>
            <w:r>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1E65C9" w:rsidRDefault="001E65C9" w:rsidP="00E80D91"/>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E80D91">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Primæ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E80D91">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Bruger er den primære bruger af systemet. Bruger interagere</w:t>
            </w:r>
            <w:r w:rsidR="00E80D91">
              <w:t>r</w:t>
            </w:r>
            <w:r>
              <w:t xml:space="preserve"> med systemet </w:t>
            </w:r>
            <w:r w:rsidR="00E80D91">
              <w:t xml:space="preserve">gennem en brugergrænseflade. </w:t>
            </w:r>
          </w:p>
        </w:tc>
      </w:tr>
    </w:tbl>
    <w:p w:rsidR="00113E8B" w:rsidRDefault="00113E8B" w:rsidP="00113E8B"/>
    <w:p w:rsidR="00113E8B" w:rsidRDefault="002229DC" w:rsidP="00FB278A">
      <w:pPr>
        <w:pStyle w:val="Overskrift3"/>
      </w:pPr>
      <w:r w:rsidRPr="00FB278A">
        <w:t>Ekstern</w:t>
      </w:r>
      <w:r>
        <w:t xml:space="preserve">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E80D91">
            <w:pPr>
              <w:spacing w:after="0"/>
              <w:rPr>
                <w:b/>
              </w:rPr>
            </w:pPr>
            <w:r w:rsidRPr="00960509">
              <w:rPr>
                <w:b/>
              </w:rPr>
              <w:t>Aktørnavn:</w:t>
            </w:r>
            <w:r>
              <w:rPr>
                <w:b/>
              </w:rPr>
              <w:t xml:space="preserve"> </w:t>
            </w:r>
          </w:p>
        </w:tc>
        <w:tc>
          <w:tcPr>
            <w:tcW w:w="4813" w:type="dxa"/>
            <w:shd w:val="clear" w:color="auto" w:fill="ACB9CA"/>
          </w:tcPr>
          <w:p w:rsidR="00113E8B" w:rsidRPr="00960509" w:rsidRDefault="002229DC" w:rsidP="00E80D91">
            <w:pPr>
              <w:spacing w:after="0"/>
              <w:rPr>
                <w:b/>
              </w:rPr>
            </w:pPr>
            <w:r>
              <w:t>Ekstern Database</w:t>
            </w:r>
          </w:p>
        </w:tc>
      </w:tr>
      <w:tr w:rsidR="00EE2F89" w:rsidTr="00EE2F89">
        <w:tc>
          <w:tcPr>
            <w:tcW w:w="4814" w:type="dxa"/>
            <w:shd w:val="clear" w:color="auto" w:fill="auto"/>
          </w:tcPr>
          <w:p w:rsidR="00EE2F89" w:rsidRPr="00960509" w:rsidRDefault="004502E9" w:rsidP="00E80D91">
            <w:pPr>
              <w:spacing w:after="0"/>
              <w:rPr>
                <w:b/>
              </w:rPr>
            </w:pPr>
            <w:r>
              <w:rPr>
                <w:b/>
              </w:rPr>
              <w:t>Alternativt navn:</w:t>
            </w:r>
          </w:p>
        </w:tc>
        <w:tc>
          <w:tcPr>
            <w:tcW w:w="4813" w:type="dxa"/>
            <w:shd w:val="clear" w:color="auto" w:fill="auto"/>
          </w:tcPr>
          <w:p w:rsidR="00EE2F89" w:rsidRDefault="004502E9" w:rsidP="00E80D91">
            <w:pPr>
              <w:spacing w:after="0"/>
            </w:pPr>
            <w:r>
              <w:t>Online Database</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Type:</w:t>
            </w:r>
          </w:p>
        </w:tc>
        <w:tc>
          <w:tcPr>
            <w:tcW w:w="4813" w:type="dxa"/>
            <w:shd w:val="clear" w:color="auto" w:fill="FFFFFF" w:themeFill="background1"/>
          </w:tcPr>
          <w:p w:rsidR="00113E8B" w:rsidRDefault="002229DC" w:rsidP="00E80D91">
            <w:pPr>
              <w:spacing w:after="0"/>
            </w:pPr>
            <w:r>
              <w:t>Sekundær</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Beskrivelse:</w:t>
            </w:r>
          </w:p>
        </w:tc>
        <w:tc>
          <w:tcPr>
            <w:tcW w:w="4813" w:type="dxa"/>
            <w:shd w:val="clear" w:color="auto" w:fill="FFFFFF" w:themeFill="background1"/>
          </w:tcPr>
          <w:p w:rsidR="00113E8B" w:rsidRDefault="002229DC" w:rsidP="002B0B5F">
            <w:pPr>
              <w:spacing w:after="0"/>
            </w:pPr>
            <w:r>
              <w:t>Den Eksterne Database er en database</w:t>
            </w:r>
            <w:r w:rsidR="00A142FA">
              <w:t>,</w:t>
            </w:r>
            <w:r>
              <w:t xml:space="preserve"> der ligger på en webserver. Den har kun forbindelse til </w:t>
            </w:r>
            <w:r w:rsidR="006931F4">
              <w:t xml:space="preserve">det lokale </w:t>
            </w:r>
            <w:r>
              <w:t>system når de</w:t>
            </w:r>
            <w:r w:rsidR="002B0B5F">
              <w:t xml:space="preserve">r synkroniseres (se </w:t>
            </w:r>
            <w:proofErr w:type="spellStart"/>
            <w:r w:rsidR="002B0B5F">
              <w:t>Use</w:t>
            </w:r>
            <w:proofErr w:type="spellEnd"/>
            <w:r w:rsidR="002B0B5F">
              <w:t xml:space="preserve"> Case 7), og fungerer som direkte database for web-</w:t>
            </w:r>
            <w:proofErr w:type="spellStart"/>
            <w:r w:rsidR="002B0B5F">
              <w:t>app’en</w:t>
            </w:r>
            <w:proofErr w:type="spellEnd"/>
            <w:r w:rsidR="002B0B5F">
              <w:t>.</w:t>
            </w:r>
            <w:r>
              <w:t xml:space="preserve"> Databasen får tilføjet, fjernet og redigeret</w:t>
            </w:r>
            <w:r w:rsidR="002B0B5F">
              <w:t xml:space="preserve"> data ved synkronisering</w:t>
            </w:r>
            <w:r>
              <w:t xml:space="preserve">, </w:t>
            </w:r>
            <w:r w:rsidR="006931F4">
              <w:t xml:space="preserve">eller </w:t>
            </w:r>
            <w:r>
              <w:t xml:space="preserve">manipulationen kan foregå fra </w:t>
            </w:r>
            <w:r w:rsidR="00367D1B">
              <w:t>systemets</w:t>
            </w:r>
            <w:r>
              <w:t xml:space="preserve"> </w:t>
            </w:r>
            <w:r w:rsidR="002B0B5F">
              <w:t xml:space="preserve">web </w:t>
            </w:r>
            <w:proofErr w:type="spellStart"/>
            <w:r w:rsidR="002B0B5F">
              <w:t>app</w:t>
            </w:r>
            <w:proofErr w:type="spellEnd"/>
            <w:r w:rsidR="002B0B5F">
              <w:t>.</w:t>
            </w:r>
          </w:p>
        </w:tc>
      </w:tr>
    </w:tbl>
    <w:p w:rsidR="003F497B" w:rsidRDefault="003F497B" w:rsidP="003F497B"/>
    <w:p w:rsidR="002877F3" w:rsidRDefault="002877F3">
      <w:pPr>
        <w:rPr>
          <w:rFonts w:asciiTheme="majorHAnsi" w:eastAsiaTheme="majorEastAsia" w:hAnsiTheme="majorHAnsi" w:cstheme="majorBidi"/>
          <w:color w:val="2E74B5" w:themeColor="accent1" w:themeShade="BF"/>
          <w:sz w:val="26"/>
          <w:szCs w:val="26"/>
        </w:rPr>
      </w:pPr>
      <w:r>
        <w:br w:type="page"/>
      </w:r>
    </w:p>
    <w:p w:rsidR="008924CA" w:rsidRPr="008924CA" w:rsidRDefault="008C29E7" w:rsidP="00FB278A">
      <w:pPr>
        <w:pStyle w:val="Overskrift2"/>
      </w:pPr>
      <w:r>
        <w:lastRenderedPageBreak/>
        <w:t>Termliste</w:t>
      </w:r>
    </w:p>
    <w:p w:rsidR="008924CA" w:rsidRDefault="00B3781A" w:rsidP="00FB278A">
      <w:pPr>
        <w:pStyle w:val="Overskrift3"/>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w:t>
      </w:r>
      <w:r w:rsidR="00E80D91">
        <w:rPr>
          <w:lang w:eastAsia="ar-SA"/>
        </w:rPr>
        <w:t>,</w:t>
      </w:r>
      <w:r w:rsidR="00C1302A">
        <w:rPr>
          <w:lang w:eastAsia="ar-SA"/>
        </w:rPr>
        <w:t xml:space="preserve"> samt den lokale database.</w:t>
      </w:r>
    </w:p>
    <w:p w:rsidR="008C29E7" w:rsidRDefault="00C1302A" w:rsidP="00FB278A">
      <w:pPr>
        <w:pStyle w:val="Overskrift3"/>
        <w:rPr>
          <w:rFonts w:eastAsia="SimSun"/>
          <w:lang w:eastAsia="ar-SA"/>
        </w:rPr>
      </w:pPr>
      <w:bookmarkStart w:id="0" w:name="OLE_LINK1"/>
      <w:bookmarkStart w:id="1" w:name="OLE_LINK2"/>
      <w:r>
        <w:rPr>
          <w:rFonts w:eastAsia="SimSun"/>
          <w:lang w:eastAsia="ar-SA"/>
        </w:rPr>
        <w:t xml:space="preserve">Web </w:t>
      </w:r>
      <w:proofErr w:type="spellStart"/>
      <w:r>
        <w:rPr>
          <w:rFonts w:eastAsia="SimSun"/>
          <w:lang w:eastAsia="ar-SA"/>
        </w:rPr>
        <w:t>app</w:t>
      </w:r>
      <w:proofErr w:type="spellEnd"/>
    </w:p>
    <w:bookmarkEnd w:id="0"/>
    <w:bookmarkEnd w:id="1"/>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FB278A">
      <w:pPr>
        <w:pStyle w:val="Overskrift3"/>
        <w:rPr>
          <w:rFonts w:eastAsia="SimSun"/>
          <w:lang w:eastAsia="ar-SA"/>
        </w:rPr>
      </w:pPr>
      <w:r w:rsidRPr="00FB278A">
        <w:t>Kernefunktionalitet</w:t>
      </w:r>
    </w:p>
    <w:p w:rsidR="002B0B5F" w:rsidRDefault="00D4478D" w:rsidP="008924CA">
      <w:pPr>
        <w:rPr>
          <w:lang w:eastAsia="ar-SA"/>
        </w:rPr>
      </w:pPr>
      <w:r>
        <w:rPr>
          <w:lang w:eastAsia="ar-SA"/>
        </w:rPr>
        <w:t xml:space="preserve">Begrebet dækker over de mest basale funktionaliteter, som gør at systemet er sammenhængende og brugbart. Disse funktionaliteter er repræsenteret ved </w:t>
      </w:r>
      <w:proofErr w:type="spellStart"/>
      <w:r w:rsidR="002E11D2">
        <w:rPr>
          <w:lang w:eastAsia="ar-SA"/>
        </w:rPr>
        <w:t>use</w:t>
      </w:r>
      <w:proofErr w:type="spellEnd"/>
      <w:r w:rsidR="002E11D2">
        <w:rPr>
          <w:lang w:eastAsia="ar-SA"/>
        </w:rPr>
        <w:t xml:space="preserve"> cases 1-5</w:t>
      </w:r>
      <w:r w:rsidR="00E16A67">
        <w:rPr>
          <w:lang w:eastAsia="ar-SA"/>
        </w:rPr>
        <w:t>.</w:t>
      </w:r>
    </w:p>
    <w:p w:rsidR="002E11D2" w:rsidRDefault="002E11D2" w:rsidP="002E11D2">
      <w:pPr>
        <w:pStyle w:val="Overskrift3"/>
        <w:rPr>
          <w:lang w:eastAsia="ar-SA"/>
        </w:rPr>
      </w:pPr>
      <w:r>
        <w:rPr>
          <w:lang w:eastAsia="ar-SA"/>
        </w:rPr>
        <w:t>Standard-varer</w:t>
      </w:r>
    </w:p>
    <w:p w:rsidR="002E11D2" w:rsidRDefault="002E11D2" w:rsidP="002E11D2">
      <w:pPr>
        <w:rPr>
          <w:lang w:eastAsia="ar-SA"/>
        </w:rPr>
      </w:pPr>
      <w:r>
        <w:rPr>
          <w:lang w:eastAsia="ar-SA"/>
        </w:rPr>
        <w:t>Begrebet dækker over en række varer, som Bruger altid ønsker at have i sin varebeholdning. Varerne tilføjes til en liste på lige fod med andre lister i systemet.</w:t>
      </w:r>
    </w:p>
    <w:p w:rsidR="002E11D2" w:rsidRPr="002E11D2" w:rsidRDefault="002E11D2" w:rsidP="002E11D2">
      <w:pPr>
        <w:rPr>
          <w:lang w:eastAsia="ar-SA"/>
        </w:rPr>
      </w:pPr>
      <w:r>
        <w:rPr>
          <w:lang w:eastAsia="ar-SA"/>
        </w:rPr>
        <w:t>Kaldes også ”standard-beholdning”.</w:t>
      </w:r>
    </w:p>
    <w:p w:rsidR="00113E8B" w:rsidRDefault="00113E8B" w:rsidP="00FB278A">
      <w:pPr>
        <w:pStyle w:val="Overskrift2"/>
      </w:pPr>
      <w:proofErr w:type="spellStart"/>
      <w:r>
        <w:t>Use</w:t>
      </w:r>
      <w:proofErr w:type="spellEnd"/>
      <w:r>
        <w:t xml:space="preserve"> </w:t>
      </w:r>
      <w:r w:rsidRPr="00FB278A">
        <w:t>cases</w:t>
      </w:r>
    </w:p>
    <w:p w:rsidR="002A511F"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2A511F" w:rsidRDefault="002A511F" w:rsidP="002A511F">
      <w:pPr>
        <w:keepNext/>
        <w:ind w:firstLine="1304"/>
      </w:pPr>
      <w:r w:rsidRPr="002A511F">
        <w:t xml:space="preserve"> </w:t>
      </w:r>
      <w:r>
        <w:object w:dxaOrig="7966" w:dyaOrig="7110">
          <v:shape id="_x0000_i1026" type="#_x0000_t75" style="width:327.75pt;height:292.5pt" o:ole="">
            <v:imagedata r:id="rId11" o:title=""/>
          </v:shape>
          <o:OLEObject Type="Embed" ProgID="Visio.Drawing.15" ShapeID="_x0000_i1026" DrawAspect="Content" ObjectID="_1493391022" r:id="rId12"/>
        </w:object>
      </w:r>
    </w:p>
    <w:p w:rsidR="00D86218" w:rsidRPr="00D86218" w:rsidRDefault="002A511F" w:rsidP="002A511F">
      <w:pPr>
        <w:pStyle w:val="Billedtekst"/>
        <w:ind w:firstLine="1304"/>
      </w:pPr>
      <w:r w:rsidRPr="002A511F">
        <w:rPr>
          <w:b/>
        </w:rPr>
        <w:t xml:space="preserve">Figur </w:t>
      </w:r>
      <w:r w:rsidRPr="002A511F">
        <w:rPr>
          <w:b/>
        </w:rPr>
        <w:fldChar w:fldCharType="begin"/>
      </w:r>
      <w:r w:rsidRPr="002A511F">
        <w:rPr>
          <w:b/>
        </w:rPr>
        <w:instrText xml:space="preserve"> SEQ Figur \* ARABIC </w:instrText>
      </w:r>
      <w:r w:rsidRPr="002A511F">
        <w:rPr>
          <w:b/>
        </w:rPr>
        <w:fldChar w:fldCharType="separate"/>
      </w:r>
      <w:r w:rsidRPr="002A511F">
        <w:rPr>
          <w:b/>
          <w:noProof/>
        </w:rPr>
        <w:t>3</w:t>
      </w:r>
      <w:r w:rsidRPr="002A511F">
        <w:rPr>
          <w:b/>
        </w:rPr>
        <w:fldChar w:fldCharType="end"/>
      </w:r>
      <w:r>
        <w:t xml:space="preserve"> </w:t>
      </w:r>
      <w:proofErr w:type="spellStart"/>
      <w:r>
        <w:t>Use</w:t>
      </w:r>
      <w:proofErr w:type="spellEnd"/>
      <w:r>
        <w:t xml:space="preserve"> case-diagram over </w:t>
      </w:r>
      <w:proofErr w:type="spellStart"/>
      <w:r>
        <w:t>SmartFridge</w:t>
      </w:r>
      <w:proofErr w:type="spellEnd"/>
    </w:p>
    <w:p w:rsidR="002A511F" w:rsidRDefault="002A511F">
      <w:pPr>
        <w:rPr>
          <w:rFonts w:asciiTheme="majorHAnsi" w:eastAsiaTheme="majorEastAsia" w:hAnsiTheme="majorHAnsi" w:cstheme="majorBidi"/>
          <w:color w:val="1F4D78" w:themeColor="accent1" w:themeShade="7F"/>
          <w:sz w:val="24"/>
          <w:szCs w:val="24"/>
        </w:rPr>
      </w:pPr>
      <w:r>
        <w:br w:type="page"/>
      </w:r>
    </w:p>
    <w:p w:rsidR="002418E6" w:rsidRDefault="002E11D2" w:rsidP="00FB278A">
      <w:pPr>
        <w:pStyle w:val="Overskrift3"/>
      </w:pPr>
      <w:r>
        <w:lastRenderedPageBreak/>
        <w:t>UC 1</w:t>
      </w:r>
      <w:r w:rsidR="00FB278A">
        <w:t xml:space="preserve">: </w:t>
      </w:r>
      <w:r w:rsidR="002418E6">
        <w:t>Se varer</w:t>
      </w:r>
    </w:p>
    <w:p w:rsidR="00BC3EC5" w:rsidRPr="00BC3EC5" w:rsidRDefault="002E11D2" w:rsidP="00BC3EC5">
      <w:proofErr w:type="spellStart"/>
      <w:r>
        <w:t>Use</w:t>
      </w:r>
      <w:proofErr w:type="spellEnd"/>
      <w: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2418E6" w:rsidRPr="00995154" w:rsidTr="009569F3">
        <w:trPr>
          <w:trHeight w:val="234"/>
        </w:trPr>
        <w:tc>
          <w:tcPr>
            <w:tcW w:w="3356" w:type="dxa"/>
            <w:shd w:val="clear" w:color="auto" w:fill="ACB9CA" w:themeFill="text2" w:themeFillTint="66"/>
          </w:tcPr>
          <w:p w:rsidR="002418E6" w:rsidRPr="004128EB" w:rsidRDefault="002418E6" w:rsidP="009569F3">
            <w:pPr>
              <w:rPr>
                <w:rFonts w:asciiTheme="minorHAnsi" w:hAnsiTheme="minorHAnsi"/>
                <w:b/>
                <w:sz w:val="22"/>
              </w:rPr>
            </w:pPr>
            <w:proofErr w:type="spellStart"/>
            <w:r w:rsidRPr="004128EB">
              <w:rPr>
                <w:rFonts w:asciiTheme="minorHAnsi" w:hAnsiTheme="minorHAnsi"/>
                <w:b/>
                <w:sz w:val="22"/>
              </w:rPr>
              <w:t>Use</w:t>
            </w:r>
            <w:proofErr w:type="spellEnd"/>
            <w:r w:rsidRPr="004128EB">
              <w:rPr>
                <w:rFonts w:asciiTheme="minorHAnsi" w:hAnsiTheme="minorHAnsi"/>
                <w:b/>
                <w:sz w:val="22"/>
              </w:rPr>
              <w:t xml:space="preserve"> case nr./navn</w:t>
            </w:r>
          </w:p>
        </w:tc>
        <w:tc>
          <w:tcPr>
            <w:tcW w:w="6272" w:type="dxa"/>
          </w:tcPr>
          <w:p w:rsidR="002418E6" w:rsidRPr="004128EB" w:rsidRDefault="002E11D2" w:rsidP="009569F3">
            <w:pPr>
              <w:rPr>
                <w:rFonts w:asciiTheme="minorHAnsi" w:hAnsiTheme="minorHAnsi"/>
                <w:b/>
                <w:sz w:val="22"/>
              </w:rPr>
            </w:pPr>
            <w:r>
              <w:rPr>
                <w:rFonts w:asciiTheme="minorHAnsi" w:hAnsiTheme="minorHAnsi"/>
                <w:b/>
                <w:sz w:val="22"/>
              </w:rPr>
              <w:t>1</w:t>
            </w:r>
            <w:r w:rsidR="002418E6" w:rsidRPr="004128EB">
              <w:rPr>
                <w:rFonts w:asciiTheme="minorHAnsi" w:hAnsiTheme="minorHAnsi"/>
                <w:b/>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2" w:name="OLE_LINK15"/>
            <w:bookmarkStart w:id="3" w:name="OLE_LINK16"/>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b: Bruger trykker på ”Standard-varer”</w:t>
            </w:r>
            <w:r>
              <w:rPr>
                <w:rFonts w:asciiTheme="minorHAnsi" w:hAnsiTheme="minorHAnsi"/>
                <w:b/>
                <w:sz w:val="22"/>
              </w:rPr>
              <w:t>]</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p>
          <w:p w:rsidR="002418E6" w:rsidRPr="00995154" w:rsidRDefault="002418E6" w:rsidP="00736A7D">
            <w:pPr>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2</w:t>
            </w:r>
            <w:r w:rsidRPr="00995154">
              <w:rPr>
                <w:rFonts w:asciiTheme="minorHAnsi" w:hAnsiTheme="minorHAnsi"/>
                <w:b/>
                <w:sz w:val="22"/>
              </w:rPr>
              <w:t>.a: Listen over varer i køleskabet er tom</w:t>
            </w:r>
            <w:r>
              <w:rPr>
                <w:rFonts w:asciiTheme="minorHAnsi" w:hAnsiTheme="minorHAnsi"/>
                <w:b/>
                <w:sz w:val="22"/>
              </w:rPr>
              <w:t>]</w:t>
            </w:r>
            <w:bookmarkEnd w:id="2"/>
            <w:bookmarkEnd w:id="3"/>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4" w:name="OLE_LINK24"/>
            <w:bookmarkStart w:id="5" w:name="OLE_LINK25"/>
            <w:r w:rsidRPr="00995154">
              <w:rPr>
                <w:rFonts w:asciiTheme="minorHAnsi" w:hAnsiTheme="minorHAnsi"/>
                <w:b/>
                <w:sz w:val="22"/>
              </w:rPr>
              <w:t>Alternativt flow</w:t>
            </w:r>
          </w:p>
        </w:tc>
        <w:tc>
          <w:tcPr>
            <w:tcW w:w="6272" w:type="dxa"/>
          </w:tcPr>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a</w:t>
            </w:r>
            <w:r w:rsidR="002418E6" w:rsidRPr="00995154">
              <w:rPr>
                <w:rFonts w:asciiTheme="minorHAnsi" w:hAnsiTheme="minorHAnsi"/>
                <w:b/>
                <w:sz w:val="22"/>
              </w:rPr>
              <w:tab/>
              <w:t>Bruger trykker på ”Indkøbsliste”.</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a.1</w:t>
            </w:r>
            <w:r w:rsidR="002418E6"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1</w:t>
            </w:r>
            <w:r w:rsidRPr="00995154">
              <w:rPr>
                <w:rFonts w:asciiTheme="minorHAnsi" w:hAnsiTheme="minorHAnsi"/>
                <w:b/>
                <w:sz w:val="22"/>
              </w:rPr>
              <w:t>.a.1.a: Indkøbslisten er tom</w:t>
            </w:r>
            <w:r>
              <w:rPr>
                <w:rFonts w:asciiTheme="minorHAnsi" w:hAnsiTheme="minorHAnsi"/>
                <w:b/>
                <w:sz w:val="22"/>
              </w:rPr>
              <w:t>]</w:t>
            </w:r>
          </w:p>
          <w:p w:rsidR="002418E6" w:rsidRPr="00995154" w:rsidRDefault="002418E6" w:rsidP="009569F3">
            <w:pPr>
              <w:ind w:left="714" w:hanging="567"/>
              <w:rPr>
                <w:rFonts w:asciiTheme="minorHAnsi" w:hAnsiTheme="minorHAnsi"/>
                <w:b/>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b</w:t>
            </w:r>
            <w:r w:rsidR="002418E6" w:rsidRPr="00995154">
              <w:rPr>
                <w:rFonts w:asciiTheme="minorHAnsi" w:hAnsiTheme="minorHAnsi"/>
                <w:b/>
                <w:sz w:val="22"/>
              </w:rPr>
              <w:tab/>
              <w:t>Bruger trykker på ”Standard-varer”.</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b.1</w:t>
            </w:r>
            <w:r w:rsidR="002418E6" w:rsidRPr="00995154">
              <w:rPr>
                <w:rFonts w:asciiTheme="minorHAnsi" w:hAnsiTheme="minorHAnsi"/>
                <w:sz w:val="22"/>
              </w:rPr>
              <w:tab/>
              <w:t>En liste over nuværende standard-varer, samt mængden af disse, vises på skærmen.</w:t>
            </w:r>
          </w:p>
          <w:p w:rsidR="002418E6" w:rsidRPr="00995154" w:rsidRDefault="002418E6" w:rsidP="00736A7D">
            <w:pPr>
              <w:ind w:left="714" w:hanging="567"/>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1</w:t>
            </w:r>
            <w:r w:rsidRPr="00995154">
              <w:rPr>
                <w:rFonts w:asciiTheme="minorHAnsi" w:hAnsiTheme="minorHAnsi"/>
                <w:b/>
                <w:sz w:val="22"/>
              </w:rPr>
              <w:t>.b.1.a: Listen over standard-varer er tom</w:t>
            </w:r>
            <w:r>
              <w:rPr>
                <w:rFonts w:asciiTheme="minorHAnsi" w:hAnsiTheme="minorHAnsi"/>
                <w:b/>
                <w:sz w:val="22"/>
              </w:rPr>
              <w:t>]</w:t>
            </w:r>
          </w:p>
        </w:tc>
      </w:tr>
      <w:bookmarkEnd w:id="4"/>
      <w:bookmarkEnd w:id="5"/>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Undtagelser</w:t>
            </w:r>
          </w:p>
        </w:tc>
        <w:tc>
          <w:tcPr>
            <w:tcW w:w="6272" w:type="dxa"/>
          </w:tcPr>
          <w:p w:rsidR="002418E6" w:rsidRPr="00995154" w:rsidRDefault="00736A7D" w:rsidP="009569F3">
            <w:pPr>
              <w:ind w:left="714" w:hanging="567"/>
              <w:rPr>
                <w:rFonts w:asciiTheme="minorHAnsi" w:hAnsiTheme="minorHAnsi"/>
                <w:b/>
                <w:sz w:val="22"/>
              </w:rPr>
            </w:pPr>
            <w:bookmarkStart w:id="6" w:name="OLE_LINK22"/>
            <w:bookmarkStart w:id="7" w:name="OLE_LINK23"/>
            <w:r>
              <w:rPr>
                <w:rFonts w:asciiTheme="minorHAnsi" w:hAnsiTheme="minorHAnsi"/>
                <w:b/>
                <w:sz w:val="22"/>
              </w:rPr>
              <w:t>2</w:t>
            </w:r>
            <w:r w:rsidR="002418E6" w:rsidRPr="00995154">
              <w:rPr>
                <w:rFonts w:asciiTheme="minorHAnsi" w:hAnsiTheme="minorHAnsi"/>
                <w:b/>
                <w:sz w:val="22"/>
              </w:rPr>
              <w:t>.a</w:t>
            </w:r>
            <w:r w:rsidR="002418E6" w:rsidRPr="00995154">
              <w:rPr>
                <w:rFonts w:asciiTheme="minorHAnsi" w:hAnsiTheme="minorHAnsi"/>
                <w:b/>
                <w:sz w:val="22"/>
              </w:rPr>
              <w:tab/>
            </w:r>
            <w:r w:rsidR="002418E6" w:rsidRPr="00995154">
              <w:rPr>
                <w:rFonts w:asciiTheme="minorHAnsi" w:hAnsiTheme="minorHAnsi"/>
                <w:b/>
                <w:sz w:val="22"/>
              </w:rPr>
              <w:tab/>
              <w:t>Listen over varer i køleskabet er tom.</w:t>
            </w:r>
          </w:p>
          <w:p w:rsidR="002418E6" w:rsidRPr="00995154" w:rsidRDefault="00736A7D" w:rsidP="009569F3">
            <w:pPr>
              <w:ind w:left="714" w:hanging="567"/>
              <w:rPr>
                <w:rFonts w:asciiTheme="minorHAnsi" w:hAnsiTheme="minorHAnsi"/>
                <w:sz w:val="22"/>
              </w:rPr>
            </w:pPr>
            <w:r>
              <w:rPr>
                <w:rFonts w:asciiTheme="minorHAnsi" w:hAnsiTheme="minorHAnsi"/>
                <w:sz w:val="22"/>
              </w:rPr>
              <w:t>2</w:t>
            </w:r>
            <w:r w:rsidR="002418E6" w:rsidRPr="00995154">
              <w:rPr>
                <w:rFonts w:asciiTheme="minorHAnsi" w:hAnsiTheme="minorHAnsi"/>
                <w:sz w:val="22"/>
              </w:rPr>
              <w:t>.a.1</w:t>
            </w:r>
            <w:r w:rsidR="002418E6" w:rsidRPr="00995154">
              <w:rPr>
                <w:rFonts w:asciiTheme="minorHAnsi" w:hAnsiTheme="minorHAnsi"/>
                <w:sz w:val="22"/>
              </w:rPr>
              <w:tab/>
            </w:r>
            <w:r w:rsidR="002418E6" w:rsidRPr="00995154">
              <w:rPr>
                <w:rFonts w:asciiTheme="minorHAnsi" w:hAnsiTheme="minorHAnsi"/>
                <w:sz w:val="22"/>
              </w:rPr>
              <w:tab/>
              <w:t>En besked om at listen over varer i køleskabet e</w:t>
            </w:r>
            <w:r w:rsidR="00D43482">
              <w:rPr>
                <w:rFonts w:asciiTheme="minorHAnsi" w:hAnsiTheme="minorHAnsi"/>
                <w:sz w:val="22"/>
              </w:rPr>
              <w:t xml:space="preserve">r </w:t>
            </w:r>
            <w:r w:rsidR="00D43482">
              <w:rPr>
                <w:rFonts w:asciiTheme="minorHAnsi" w:hAnsiTheme="minorHAnsi"/>
                <w:sz w:val="22"/>
              </w:rPr>
              <w:tab/>
              <w:t>tom, vises på skærmen, og UC</w:t>
            </w:r>
            <w:r w:rsidR="002418E6" w:rsidRPr="00995154">
              <w:rPr>
                <w:rFonts w:asciiTheme="minorHAnsi" w:hAnsiTheme="minorHAnsi"/>
                <w:sz w:val="22"/>
              </w:rPr>
              <w:t xml:space="preserve"> afsluttes.</w:t>
            </w:r>
          </w:p>
          <w:bookmarkEnd w:id="6"/>
          <w:bookmarkEnd w:id="7"/>
          <w:p w:rsidR="002418E6" w:rsidRPr="00995154" w:rsidRDefault="002418E6" w:rsidP="009569F3">
            <w:pPr>
              <w:ind w:left="714" w:hanging="567"/>
              <w:rPr>
                <w:rFonts w:asciiTheme="minorHAnsi" w:hAnsiTheme="minorHAnsi"/>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a.1.a</w:t>
            </w:r>
            <w:r w:rsidR="002418E6" w:rsidRPr="00995154">
              <w:rPr>
                <w:rFonts w:asciiTheme="minorHAnsi" w:hAnsiTheme="minorHAnsi"/>
                <w:b/>
                <w:sz w:val="22"/>
              </w:rPr>
              <w:tab/>
              <w:t>Indkøbslisten er tom.</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a.1.a.1</w:t>
            </w:r>
            <w:r w:rsidR="002418E6" w:rsidRPr="00995154">
              <w:rPr>
                <w:rFonts w:asciiTheme="minorHAnsi" w:hAnsiTheme="minorHAnsi"/>
                <w:sz w:val="22"/>
              </w:rPr>
              <w:tab/>
              <w:t>En besked om at indkøbslisten e</w:t>
            </w:r>
            <w:r w:rsidR="00D43482">
              <w:rPr>
                <w:rFonts w:asciiTheme="minorHAnsi" w:hAnsiTheme="minorHAnsi"/>
                <w:sz w:val="22"/>
              </w:rPr>
              <w:t xml:space="preserve">r tom, vises på </w:t>
            </w:r>
            <w:r w:rsidR="00D43482">
              <w:rPr>
                <w:rFonts w:asciiTheme="minorHAnsi" w:hAnsiTheme="minorHAnsi"/>
                <w:sz w:val="22"/>
              </w:rPr>
              <w:tab/>
              <w:t>skærmen, og UC</w:t>
            </w:r>
            <w:r w:rsidR="002418E6" w:rsidRPr="00995154">
              <w:rPr>
                <w:rFonts w:asciiTheme="minorHAnsi" w:hAnsiTheme="minorHAnsi"/>
                <w:sz w:val="22"/>
              </w:rPr>
              <w:t xml:space="preserve"> afsluttes.</w:t>
            </w:r>
          </w:p>
          <w:p w:rsidR="002418E6" w:rsidRPr="00995154" w:rsidRDefault="002418E6" w:rsidP="009569F3">
            <w:pPr>
              <w:ind w:left="714" w:hanging="567"/>
              <w:rPr>
                <w:rFonts w:asciiTheme="minorHAnsi" w:hAnsiTheme="minorHAnsi"/>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b.1.a</w:t>
            </w:r>
            <w:r w:rsidR="002418E6" w:rsidRPr="00995154">
              <w:rPr>
                <w:rFonts w:asciiTheme="minorHAnsi" w:hAnsiTheme="minorHAnsi"/>
                <w:b/>
                <w:sz w:val="22"/>
              </w:rPr>
              <w:tab/>
              <w:t>Listen over standard-varer er tom.</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b.1.a.1</w:t>
            </w:r>
            <w:r w:rsidR="002418E6" w:rsidRPr="00995154">
              <w:rPr>
                <w:rFonts w:asciiTheme="minorHAnsi" w:hAnsiTheme="minorHAnsi"/>
                <w:sz w:val="22"/>
              </w:rPr>
              <w:tab/>
              <w:t>En besked om at listen over standard-varer e</w:t>
            </w:r>
            <w:r w:rsidR="00D43482">
              <w:rPr>
                <w:rFonts w:asciiTheme="minorHAnsi" w:hAnsiTheme="minorHAnsi"/>
                <w:sz w:val="22"/>
              </w:rPr>
              <w:t xml:space="preserve">r tom, </w:t>
            </w:r>
            <w:r w:rsidR="00D43482">
              <w:rPr>
                <w:rFonts w:asciiTheme="minorHAnsi" w:hAnsiTheme="minorHAnsi"/>
                <w:sz w:val="22"/>
              </w:rPr>
              <w:tab/>
              <w:t>vises på skærmen, og UC</w:t>
            </w:r>
            <w:r w:rsidR="002418E6" w:rsidRPr="00995154">
              <w:rPr>
                <w:rFonts w:asciiTheme="minorHAnsi" w:hAnsiTheme="minorHAnsi"/>
                <w:sz w:val="22"/>
              </w:rPr>
              <w:t xml:space="preserve"> afsluttes.</w:t>
            </w:r>
          </w:p>
        </w:tc>
      </w:tr>
    </w:tbl>
    <w:p w:rsidR="002418E6" w:rsidRDefault="002418E6" w:rsidP="00ED06F2">
      <w:pPr>
        <w:pStyle w:val="Listeafsnit"/>
        <w:ind w:left="867"/>
      </w:pPr>
    </w:p>
    <w:p w:rsidR="002E11D2" w:rsidRDefault="002E11D2">
      <w:pPr>
        <w:rPr>
          <w:rFonts w:asciiTheme="majorHAnsi" w:eastAsiaTheme="majorEastAsia" w:hAnsiTheme="majorHAnsi" w:cstheme="majorBidi"/>
          <w:color w:val="1F4D78" w:themeColor="accent1" w:themeShade="7F"/>
          <w:sz w:val="24"/>
          <w:szCs w:val="24"/>
        </w:rPr>
      </w:pPr>
      <w:r>
        <w:br w:type="page"/>
      </w:r>
    </w:p>
    <w:p w:rsidR="005405A6" w:rsidRDefault="00FB278A" w:rsidP="00FB278A">
      <w:pPr>
        <w:pStyle w:val="Overskrift3"/>
      </w:pPr>
      <w:r>
        <w:lastRenderedPageBreak/>
        <w:t>UC</w:t>
      </w:r>
      <w:r w:rsidR="002E11D2">
        <w:t xml:space="preserve"> 2</w:t>
      </w:r>
      <w:r>
        <w:t xml:space="preserve">: </w:t>
      </w:r>
      <w:r w:rsidR="002B0B5F">
        <w:t>Tilføj v</w:t>
      </w:r>
      <w:r w:rsidR="004F369E">
        <w:t>are</w:t>
      </w:r>
    </w:p>
    <w:p w:rsidR="002E11D2" w:rsidRDefault="002E11D2" w:rsidP="002E11D2">
      <w:proofErr w:type="spellStart"/>
      <w:r>
        <w:t>Use</w:t>
      </w:r>
      <w:proofErr w:type="spellEnd"/>
      <w:r>
        <w:t xml:space="preserve"> case 2 har til formål at lade brugeren tilføje varer til enten varebeholdningen, indkøbslisten eller listen over standard-varer.</w:t>
      </w:r>
    </w:p>
    <w:p w:rsidR="00AA4157" w:rsidRPr="00BC3EC5" w:rsidRDefault="00AA4157" w:rsidP="002E11D2">
      <w: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128EB" w:rsidRDefault="00D22ACF" w:rsidP="002D5E2E">
            <w:pPr>
              <w:rPr>
                <w:rFonts w:asciiTheme="minorHAnsi" w:hAnsiTheme="minorHAnsi"/>
                <w:b/>
                <w:sz w:val="22"/>
              </w:rPr>
            </w:pPr>
            <w:r>
              <w:rPr>
                <w:rFonts w:asciiTheme="minorHAnsi" w:hAnsiTheme="minorHAnsi"/>
                <w:b/>
                <w:sz w:val="22"/>
              </w:rPr>
              <w:t>2</w:t>
            </w:r>
            <w:r w:rsidR="004128EB" w:rsidRPr="004128EB">
              <w:rPr>
                <w:rFonts w:asciiTheme="minorHAnsi" w:hAnsiTheme="minorHAnsi"/>
                <w:b/>
                <w:sz w:val="22"/>
              </w:rPr>
              <w:t xml:space="preserve"> - Tilføj v</w:t>
            </w:r>
            <w:r w:rsidR="004F369E" w:rsidRPr="004128EB">
              <w:rPr>
                <w:rFonts w:asciiTheme="minorHAnsi" w:hAnsiTheme="minorHAnsi"/>
                <w:b/>
                <w:sz w:val="22"/>
              </w:rPr>
              <w:t>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At tilføje en vare til en </w:t>
            </w:r>
            <w:r w:rsidR="004128EB">
              <w:rPr>
                <w:rFonts w:asciiTheme="minorHAnsi" w:hAnsiTheme="minorHAnsi"/>
                <w:sz w:val="22"/>
              </w:rPr>
              <w:t>list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624508">
            <w:pPr>
              <w:rPr>
                <w:rFonts w:asciiTheme="minorHAnsi" w:hAnsiTheme="minorHAnsi"/>
                <w:sz w:val="22"/>
              </w:rPr>
            </w:pPr>
            <w:r>
              <w:rPr>
                <w:rFonts w:asciiTheme="minorHAnsi" w:hAnsiTheme="minorHAnsi"/>
                <w:sz w:val="22"/>
              </w:rPr>
              <w:t>UC</w:t>
            </w:r>
            <w:r w:rsidR="00624508">
              <w:rPr>
                <w:rFonts w:asciiTheme="minorHAnsi" w:hAnsiTheme="minorHAnsi"/>
                <w:sz w:val="22"/>
              </w:rPr>
              <w:t>1</w:t>
            </w:r>
            <w:r w:rsidR="0008005D">
              <w:rPr>
                <w:rFonts w:asciiTheme="minorHAnsi" w:hAnsiTheme="minorHAnsi"/>
                <w:sz w:val="22"/>
              </w:rPr>
              <w:t xml:space="preserve">: </w:t>
            </w:r>
            <w:r w:rsidR="00BC3EC5">
              <w:rPr>
                <w:rFonts w:asciiTheme="minorHAnsi" w:hAnsiTheme="minorHAnsi"/>
                <w:sz w:val="22"/>
              </w:rPr>
              <w:t>Se varer</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Varen er tilføjet til en </w:t>
            </w:r>
            <w:r w:rsidR="004128EB">
              <w:rPr>
                <w:rFonts w:asciiTheme="minorHAnsi" w:hAnsiTheme="minorHAnsi"/>
                <w:sz w:val="22"/>
              </w:rPr>
              <w:t>liste</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w:t>
            </w:r>
            <w:proofErr w:type="gramStart"/>
            <w:r w:rsidR="00EF6B2D">
              <w:rPr>
                <w:rFonts w:asciiTheme="minorHAnsi" w:hAnsiTheme="minorHAnsi"/>
                <w:sz w:val="22"/>
              </w:rPr>
              <w:t>afslut</w:t>
            </w:r>
            <w:r w:rsidR="00C8761A">
              <w:rPr>
                <w:rFonts w:asciiTheme="minorHAnsi" w:hAnsiTheme="minorHAnsi"/>
                <w:sz w:val="22"/>
              </w:rPr>
              <w:t>,</w:t>
            </w:r>
            <w:r w:rsidRPr="00D12463">
              <w:rPr>
                <w:rFonts w:asciiTheme="minorHAnsi" w:hAnsiTheme="minorHAnsi"/>
                <w:sz w:val="22"/>
              </w:rPr>
              <w:t>’</w:t>
            </w:r>
            <w:proofErr w:type="gramEnd"/>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8" w:name="OLE_LINK20"/>
            <w:bookmarkStart w:id="9"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Pr>
                <w:rFonts w:asciiTheme="minorHAnsi" w:hAnsiTheme="minorHAnsi"/>
                <w:b/>
                <w:sz w:val="22"/>
                <w:szCs w:val="22"/>
              </w:rPr>
              <w:t xml:space="preserve"> 5.</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8"/>
            <w:bookmarkEnd w:id="9"/>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983E95" w:rsidP="00776C3F">
            <w:pPr>
              <w:ind w:left="714" w:hanging="567"/>
              <w:rPr>
                <w:rFonts w:asciiTheme="minorHAnsi" w:hAnsiTheme="minorHAnsi"/>
                <w:b/>
                <w:sz w:val="22"/>
              </w:rPr>
            </w:pPr>
            <w:r>
              <w:rPr>
                <w:rFonts w:asciiTheme="minorHAnsi" w:hAnsiTheme="minorHAnsi"/>
                <w:b/>
                <w:sz w:val="22"/>
              </w:rPr>
              <w:t>5</w:t>
            </w:r>
            <w:r w:rsidR="0061490E" w:rsidRPr="00995154">
              <w:rPr>
                <w:rFonts w:asciiTheme="minorHAnsi" w:hAnsiTheme="minorHAnsi"/>
                <w:b/>
                <w:sz w:val="22"/>
              </w:rPr>
              <w:t>.a</w:t>
            </w:r>
            <w:r w:rsidR="0061490E" w:rsidRPr="00995154">
              <w:rPr>
                <w:rFonts w:asciiTheme="minorHAnsi" w:hAnsiTheme="minorHAnsi"/>
                <w:b/>
                <w:sz w:val="22"/>
              </w:rPr>
              <w:tab/>
            </w:r>
            <w:r>
              <w:rPr>
                <w:rFonts w:asciiTheme="minorHAnsi" w:hAnsiTheme="minorHAnsi"/>
                <w:b/>
                <w:sz w:val="22"/>
                <w:szCs w:val="22"/>
              </w:rPr>
              <w:t>Bruger trykker på "Tilføj"</w:t>
            </w:r>
            <w:r w:rsidR="0061490E">
              <w:rPr>
                <w:rFonts w:asciiTheme="minorHAnsi" w:hAnsiTheme="minorHAnsi"/>
                <w:b/>
                <w:sz w:val="22"/>
              </w:rPr>
              <w:t>.</w:t>
            </w:r>
          </w:p>
          <w:p w:rsidR="0061490E" w:rsidRPr="00995154" w:rsidRDefault="00383C7E" w:rsidP="00383C7E">
            <w:pPr>
              <w:ind w:left="714" w:hanging="567"/>
              <w:rPr>
                <w:rFonts w:asciiTheme="minorHAnsi" w:hAnsiTheme="minorHAnsi"/>
                <w:b/>
                <w:sz w:val="22"/>
              </w:rPr>
            </w:pPr>
            <w:r>
              <w:rPr>
                <w:rFonts w:asciiTheme="minorHAnsi" w:hAnsiTheme="minorHAnsi"/>
                <w:sz w:val="22"/>
              </w:rPr>
              <w:t>5</w:t>
            </w:r>
            <w:r w:rsidR="0061490E" w:rsidRPr="00995154">
              <w:rPr>
                <w:rFonts w:asciiTheme="minorHAnsi" w:hAnsiTheme="minorHAnsi"/>
                <w:sz w:val="22"/>
              </w:rPr>
              <w:t>.a.1</w:t>
            </w:r>
            <w:r w:rsidR="0061490E" w:rsidRPr="00995154">
              <w:rPr>
                <w:rFonts w:asciiTheme="minorHAnsi" w:hAnsiTheme="minorHAnsi"/>
                <w:sz w:val="22"/>
              </w:rPr>
              <w:tab/>
            </w:r>
            <w:r>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624508" w:rsidRDefault="00624508" w:rsidP="001B660A"/>
    <w:p w:rsidR="00624508" w:rsidRDefault="00624508" w:rsidP="00624508">
      <w:r>
        <w:br w:type="page"/>
      </w:r>
    </w:p>
    <w:p w:rsidR="00624508" w:rsidRDefault="00624508" w:rsidP="00624508">
      <w:pPr>
        <w:pStyle w:val="Overskrift3"/>
      </w:pPr>
      <w:r>
        <w:lastRenderedPageBreak/>
        <w:t>UC 3: Rediger vare</w:t>
      </w:r>
    </w:p>
    <w:p w:rsidR="00624508" w:rsidRDefault="00624508" w:rsidP="00624508">
      <w:proofErr w:type="spellStart"/>
      <w:r>
        <w:t>Use</w:t>
      </w:r>
      <w:proofErr w:type="spellEnd"/>
      <w:r>
        <w:t xml:space="preserv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617DA4" w:rsidRPr="004128EB" w:rsidRDefault="00617DA4" w:rsidP="00617DA4">
            <w:pPr>
              <w:rPr>
                <w:rFonts w:asciiTheme="minorHAnsi" w:hAnsiTheme="minorHAnsi"/>
                <w:b/>
                <w:sz w:val="22"/>
              </w:rPr>
            </w:pPr>
            <w:r>
              <w:rPr>
                <w:rFonts w:asciiTheme="minorHAnsi" w:hAnsiTheme="minorHAnsi"/>
                <w:b/>
                <w:sz w:val="22"/>
              </w:rPr>
              <w:t>3</w:t>
            </w:r>
            <w:r w:rsidRPr="004128EB">
              <w:rPr>
                <w:rFonts w:asciiTheme="minorHAnsi" w:hAnsiTheme="minorHAnsi"/>
                <w:b/>
                <w:sz w:val="22"/>
              </w:rPr>
              <w:t xml:space="preserve"> - </w:t>
            </w:r>
            <w:r>
              <w:rPr>
                <w:rFonts w:asciiTheme="minorHAnsi" w:hAnsiTheme="minorHAnsi"/>
                <w:b/>
                <w:sz w:val="22"/>
              </w:rPr>
              <w:t>Rediger</w:t>
            </w:r>
            <w:r w:rsidRPr="004128EB">
              <w:rPr>
                <w:rFonts w:asciiTheme="minorHAnsi" w:hAnsiTheme="minorHAnsi"/>
                <w:b/>
                <w:sz w:val="22"/>
              </w:rPr>
              <w:t xml:space="preserve"> var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Mål</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At redigere en vare på en den nuværende list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Bruger</w:t>
            </w:r>
          </w:p>
        </w:tc>
      </w:tr>
      <w:tr w:rsidR="00617DA4" w:rsidRPr="004F369E" w:rsidTr="00617DA4">
        <w:trPr>
          <w:trHeight w:val="252"/>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Aktører</w:t>
            </w:r>
          </w:p>
        </w:tc>
        <w:tc>
          <w:tcPr>
            <w:tcW w:w="6272" w:type="dxa"/>
          </w:tcPr>
          <w:p w:rsidR="00617DA4" w:rsidRDefault="00617DA4" w:rsidP="00617DA4">
            <w:pPr>
              <w:pStyle w:val="Listeafsnit"/>
              <w:numPr>
                <w:ilvl w:val="0"/>
                <w:numId w:val="4"/>
              </w:numPr>
              <w:rPr>
                <w:rFonts w:asciiTheme="minorHAnsi" w:hAnsiTheme="minorHAnsi"/>
                <w:sz w:val="22"/>
              </w:rPr>
            </w:pPr>
            <w:r>
              <w:rPr>
                <w:rFonts w:asciiTheme="minorHAnsi" w:hAnsiTheme="minorHAnsi"/>
                <w:sz w:val="22"/>
              </w:rPr>
              <w:t>Bruger</w:t>
            </w:r>
          </w:p>
          <w:p w:rsidR="00617DA4" w:rsidRPr="004F369E" w:rsidRDefault="00617DA4" w:rsidP="00617DA4">
            <w:pPr>
              <w:pStyle w:val="Listeafsnit"/>
              <w:numPr>
                <w:ilvl w:val="0"/>
                <w:numId w:val="4"/>
              </w:numPr>
              <w:rPr>
                <w:rFonts w:asciiTheme="minorHAnsi" w:hAnsiTheme="minorHAnsi"/>
                <w:sz w:val="22"/>
              </w:rPr>
            </w:pPr>
            <w:r w:rsidRPr="004F369E">
              <w:rPr>
                <w:rFonts w:asciiTheme="minorHAnsi" w:hAnsiTheme="minorHAnsi"/>
                <w:sz w:val="22"/>
              </w:rPr>
              <w:t>GUI</w:t>
            </w:r>
          </w:p>
        </w:tc>
      </w:tr>
      <w:tr w:rsidR="00617DA4" w:rsidRPr="004F369E" w:rsidTr="00617DA4">
        <w:trPr>
          <w:trHeight w:val="246"/>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Samtidige forekomster</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1</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Forudsætninger</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UC1: Se varer</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Resultat</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 xml:space="preserve">Varen er </w:t>
            </w:r>
            <w:r>
              <w:rPr>
                <w:rFonts w:asciiTheme="minorHAnsi" w:hAnsiTheme="minorHAnsi"/>
                <w:sz w:val="22"/>
              </w:rPr>
              <w:t>blevet redigeret.</w:t>
            </w:r>
          </w:p>
        </w:tc>
      </w:tr>
      <w:tr w:rsidR="00617DA4" w:rsidRPr="004F369E" w:rsidTr="00617DA4">
        <w:trPr>
          <w:trHeight w:val="234"/>
        </w:trPr>
        <w:tc>
          <w:tcPr>
            <w:tcW w:w="3356" w:type="dxa"/>
            <w:shd w:val="clear" w:color="auto" w:fill="ACB9CA" w:themeFill="text2" w:themeFillTint="66"/>
          </w:tcPr>
          <w:p w:rsidR="00617DA4" w:rsidRPr="00D12463" w:rsidRDefault="00617DA4" w:rsidP="00617DA4">
            <w:pPr>
              <w:rPr>
                <w:rFonts w:asciiTheme="minorHAnsi" w:hAnsiTheme="minorHAnsi"/>
                <w:b/>
                <w:sz w:val="22"/>
              </w:rPr>
            </w:pPr>
            <w:r w:rsidRPr="00D12463">
              <w:rPr>
                <w:rFonts w:asciiTheme="minorHAnsi" w:hAnsiTheme="minorHAnsi"/>
                <w:b/>
                <w:sz w:val="22"/>
              </w:rPr>
              <w:t>Hovedscenarie</w:t>
            </w:r>
          </w:p>
        </w:tc>
        <w:tc>
          <w:tcPr>
            <w:tcW w:w="6272" w:type="dxa"/>
          </w:tcPr>
          <w:p w:rsidR="00617DA4" w:rsidRP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w:t>
            </w:r>
            <w:r w:rsidRPr="00617DA4">
              <w:rPr>
                <w:rFonts w:asciiTheme="minorHAnsi" w:hAnsiTheme="minorHAnsi"/>
                <w:sz w:val="22"/>
              </w:rPr>
              <w:t>ger trykker på ”Rediger”.</w:t>
            </w:r>
          </w:p>
          <w:p w:rsidR="00617DA4" w:rsidRDefault="00617DA4" w:rsidP="00617DA4">
            <w:pPr>
              <w:pStyle w:val="Listeafsnit"/>
              <w:numPr>
                <w:ilvl w:val="0"/>
                <w:numId w:val="13"/>
              </w:numPr>
              <w:rPr>
                <w:rFonts w:asciiTheme="minorHAnsi" w:hAnsiTheme="minorHAnsi"/>
                <w:b/>
                <w:sz w:val="22"/>
                <w:szCs w:val="22"/>
              </w:rPr>
            </w:pPr>
            <w:r w:rsidRPr="00617DA4">
              <w:rPr>
                <w:rFonts w:asciiTheme="minorHAnsi" w:hAnsiTheme="minorHAnsi"/>
                <w:sz w:val="22"/>
              </w:rPr>
              <w:t>Bruger</w:t>
            </w:r>
            <w:r>
              <w:rPr>
                <w:rFonts w:asciiTheme="minorHAnsi" w:hAnsiTheme="minorHAnsi"/>
                <w:sz w:val="22"/>
              </w:rPr>
              <w:t xml:space="preserve"> retter vareinformation.</w:t>
            </w:r>
          </w:p>
          <w:p w:rsidR="00617DA4" w:rsidRPr="00617DA4" w:rsidRDefault="00617DA4" w:rsidP="00617DA4">
            <w:pPr>
              <w:rPr>
                <w:rFonts w:asciiTheme="majorHAnsi" w:hAnsiTheme="majorHAnsi"/>
                <w:b/>
                <w:sz w:val="22"/>
                <w:szCs w:val="22"/>
              </w:rPr>
            </w:pPr>
            <w:r w:rsidRPr="00617DA4">
              <w:rPr>
                <w:rFonts w:asciiTheme="majorHAnsi" w:hAnsiTheme="majorHAnsi"/>
                <w:b/>
                <w:sz w:val="22"/>
                <w:szCs w:val="22"/>
              </w:rPr>
              <w:t>[Alternativt flow 2.a: Bruger ændrer Varetype</w:t>
            </w:r>
            <w:proofErr w:type="gramStart"/>
            <w:r w:rsidRPr="00617DA4">
              <w:rPr>
                <w:rFonts w:asciiTheme="majorHAnsi" w:hAnsiTheme="majorHAnsi"/>
                <w:b/>
                <w:sz w:val="22"/>
                <w:szCs w:val="22"/>
              </w:rPr>
              <w:t>]</w:t>
            </w:r>
            <w:r w:rsidRPr="00617DA4">
              <w:rPr>
                <w:rFonts w:asciiTheme="majorHAnsi" w:hAnsiTheme="majorHAnsi"/>
                <w:b/>
                <w:sz w:val="22"/>
                <w:szCs w:val="22"/>
              </w:rPr>
              <w:br/>
              <w:t>[</w:t>
            </w:r>
            <w:proofErr w:type="gramEnd"/>
            <w:r w:rsidRPr="00617DA4">
              <w:rPr>
                <w:rFonts w:asciiTheme="majorHAnsi" w:hAnsiTheme="majorHAnsi"/>
                <w:b/>
                <w:sz w:val="22"/>
                <w:szCs w:val="22"/>
              </w:rPr>
              <w:t xml:space="preserve">Alternativt flow 2.b: Bruger ændrer </w:t>
            </w:r>
            <w:r>
              <w:rPr>
                <w:rFonts w:asciiTheme="majorHAnsi" w:hAnsiTheme="majorHAnsi"/>
                <w:b/>
                <w:sz w:val="22"/>
                <w:szCs w:val="22"/>
              </w:rPr>
              <w:t>A</w:t>
            </w:r>
            <w:r w:rsidRPr="00617DA4">
              <w:rPr>
                <w:rFonts w:asciiTheme="majorHAnsi" w:hAnsiTheme="majorHAnsi"/>
                <w:b/>
                <w:sz w:val="22"/>
                <w:szCs w:val="22"/>
              </w:rPr>
              <w:t>ntal]</w:t>
            </w:r>
            <w:r w:rsidRPr="00617DA4">
              <w:rPr>
                <w:rFonts w:asciiTheme="majorHAnsi" w:hAnsiTheme="majorHAnsi"/>
                <w:b/>
                <w:sz w:val="22"/>
                <w:szCs w:val="22"/>
              </w:rPr>
              <w:br/>
              <w:t>[Alternativt flow 2.c: Bruger ændrer Volumen/Vægt]</w:t>
            </w:r>
            <w:r w:rsidRPr="00617DA4">
              <w:rPr>
                <w:rFonts w:asciiTheme="majorHAnsi" w:hAnsiTheme="majorHAnsi"/>
                <w:b/>
                <w:sz w:val="22"/>
                <w:szCs w:val="22"/>
              </w:rPr>
              <w:br/>
              <w:t xml:space="preserve">[Alternativt flow 2.d: Bruger ændrer </w:t>
            </w:r>
            <w:r>
              <w:rPr>
                <w:rFonts w:asciiTheme="majorHAnsi" w:hAnsiTheme="majorHAnsi"/>
                <w:b/>
                <w:sz w:val="22"/>
                <w:szCs w:val="22"/>
              </w:rPr>
              <w:t>E</w:t>
            </w:r>
            <w:r w:rsidRPr="00617DA4">
              <w:rPr>
                <w:rFonts w:asciiTheme="majorHAnsi" w:hAnsiTheme="majorHAnsi"/>
                <w:b/>
                <w:sz w:val="22"/>
                <w:szCs w:val="22"/>
              </w:rPr>
              <w:t>nhed]</w:t>
            </w:r>
            <w:r w:rsidRPr="00617DA4">
              <w:rPr>
                <w:rFonts w:asciiTheme="majorHAnsi" w:hAnsiTheme="majorHAnsi"/>
                <w:b/>
                <w:sz w:val="22"/>
                <w:szCs w:val="22"/>
              </w:rPr>
              <w:br/>
              <w:t xml:space="preserve">[Alternativt flow 2.e: Bruger ændrer </w:t>
            </w:r>
            <w:r>
              <w:rPr>
                <w:rFonts w:asciiTheme="majorHAnsi" w:hAnsiTheme="majorHAnsi"/>
                <w:b/>
                <w:sz w:val="22"/>
                <w:szCs w:val="22"/>
              </w:rPr>
              <w:t>intet</w:t>
            </w:r>
            <w:r w:rsidRPr="00617DA4">
              <w:rPr>
                <w:rFonts w:asciiTheme="majorHAnsi" w:hAnsiTheme="majorHAnsi"/>
                <w:b/>
                <w:sz w:val="22"/>
                <w:szCs w:val="22"/>
              </w:rPr>
              <w:t>]</w:t>
            </w:r>
          </w:p>
          <w:p w:rsid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ger trykker på</w:t>
            </w:r>
            <w:r>
              <w:rPr>
                <w:rFonts w:asciiTheme="minorHAnsi" w:hAnsiTheme="minorHAnsi"/>
                <w:sz w:val="22"/>
              </w:rPr>
              <w:t xml:space="preserve"> </w:t>
            </w:r>
            <w:r w:rsidRPr="00D12463">
              <w:rPr>
                <w:rFonts w:asciiTheme="minorHAnsi" w:hAnsiTheme="minorHAnsi"/>
                <w:sz w:val="22"/>
              </w:rPr>
              <w:t>”</w:t>
            </w:r>
            <w:r>
              <w:rPr>
                <w:rFonts w:asciiTheme="minorHAnsi" w:hAnsiTheme="minorHAnsi"/>
                <w:sz w:val="22"/>
              </w:rPr>
              <w:t>Gem</w:t>
            </w:r>
            <w:r w:rsidRPr="00D12463">
              <w:rPr>
                <w:rFonts w:asciiTheme="minorHAnsi" w:hAnsiTheme="minorHAnsi"/>
                <w:sz w:val="22"/>
              </w:rPr>
              <w:t xml:space="preserve">” og </w:t>
            </w:r>
            <w:r>
              <w:rPr>
                <w:rFonts w:asciiTheme="minorHAnsi" w:hAnsiTheme="minorHAnsi"/>
                <w:sz w:val="22"/>
              </w:rPr>
              <w:t>ændringerne gemmes i varen.</w:t>
            </w:r>
          </w:p>
          <w:p w:rsidR="00617DA4" w:rsidRPr="00A5155F" w:rsidRDefault="00617DA4" w:rsidP="00617DA4">
            <w:pPr>
              <w:rPr>
                <w:rFonts w:asciiTheme="minorHAnsi" w:hAnsiTheme="minorHAnsi"/>
                <w:b/>
                <w:sz w:val="22"/>
                <w:szCs w:val="22"/>
              </w:rPr>
            </w:pPr>
            <w:r w:rsidRPr="00A5155F">
              <w:rPr>
                <w:rFonts w:asciiTheme="minorHAnsi" w:hAnsiTheme="minorHAnsi"/>
                <w:b/>
                <w:sz w:val="22"/>
                <w:szCs w:val="22"/>
              </w:rPr>
              <w:t>[</w:t>
            </w:r>
            <w:r>
              <w:rPr>
                <w:rFonts w:asciiTheme="minorHAnsi" w:hAnsiTheme="minorHAnsi"/>
                <w:b/>
                <w:sz w:val="22"/>
                <w:szCs w:val="22"/>
              </w:rPr>
              <w:t>Alternativt flow 3.a: Bruger trykker på "Annuller"]</w:t>
            </w:r>
          </w:p>
          <w:p w:rsidR="00617DA4" w:rsidRPr="00D12463" w:rsidRDefault="00617DA4" w:rsidP="00617DA4">
            <w:pPr>
              <w:pStyle w:val="Listeafsnit"/>
              <w:numPr>
                <w:ilvl w:val="0"/>
                <w:numId w:val="13"/>
              </w:numPr>
              <w:rPr>
                <w:rFonts w:asciiTheme="minorHAnsi" w:hAnsiTheme="minorHAnsi"/>
                <w:sz w:val="22"/>
              </w:rPr>
            </w:pPr>
            <w:r>
              <w:rPr>
                <w:rFonts w:asciiTheme="minorHAnsi" w:hAnsiTheme="minorHAnsi"/>
                <w:sz w:val="22"/>
              </w:rPr>
              <w:t>Der returneres til listen.</w:t>
            </w:r>
          </w:p>
        </w:tc>
      </w:tr>
      <w:tr w:rsidR="00617DA4" w:rsidRPr="00995154" w:rsidTr="00617DA4">
        <w:trPr>
          <w:trHeight w:val="234"/>
        </w:trPr>
        <w:tc>
          <w:tcPr>
            <w:tcW w:w="3356" w:type="dxa"/>
            <w:shd w:val="clear" w:color="auto" w:fill="ACB9CA" w:themeFill="text2" w:themeFillTint="66"/>
          </w:tcPr>
          <w:p w:rsidR="00617DA4" w:rsidRPr="00995154" w:rsidRDefault="00617DA4" w:rsidP="00617DA4">
            <w:pPr>
              <w:rPr>
                <w:rFonts w:asciiTheme="minorHAnsi" w:hAnsiTheme="minorHAnsi"/>
                <w:b/>
                <w:sz w:val="22"/>
              </w:rPr>
            </w:pPr>
            <w:r w:rsidRPr="00995154">
              <w:rPr>
                <w:rFonts w:asciiTheme="minorHAnsi" w:hAnsiTheme="minorHAnsi"/>
                <w:b/>
                <w:sz w:val="22"/>
              </w:rPr>
              <w:t>Alternativt flow</w:t>
            </w:r>
          </w:p>
        </w:tc>
        <w:tc>
          <w:tcPr>
            <w:tcW w:w="6272" w:type="dxa"/>
          </w:tcPr>
          <w:p w:rsidR="00617DA4" w:rsidRPr="00D53D70" w:rsidRDefault="00617DA4" w:rsidP="00617DA4">
            <w:pPr>
              <w:ind w:left="188"/>
              <w:rPr>
                <w:rFonts w:asciiTheme="minorHAnsi" w:hAnsiTheme="minorHAnsi"/>
                <w:sz w:val="22"/>
              </w:rPr>
            </w:pPr>
            <w:r>
              <w:rPr>
                <w:rFonts w:asciiTheme="minorHAnsi" w:hAnsiTheme="minorHAnsi"/>
                <w:b/>
                <w:sz w:val="22"/>
                <w:szCs w:val="22"/>
              </w:rPr>
              <w:t>2.a</w:t>
            </w:r>
            <w:r>
              <w:rPr>
                <w:rFonts w:asciiTheme="minorHAnsi" w:hAnsiTheme="minorHAnsi"/>
                <w:b/>
                <w:sz w:val="22"/>
                <w:szCs w:val="22"/>
              </w:rPr>
              <w:tab/>
              <w:t>Bruger ændrer Varetype</w:t>
            </w:r>
            <w:r>
              <w:rPr>
                <w:rFonts w:asciiTheme="minorHAnsi" w:hAnsiTheme="minorHAnsi"/>
                <w:b/>
                <w:sz w:val="22"/>
                <w:szCs w:val="22"/>
              </w:rPr>
              <w:br/>
            </w:r>
            <w:r>
              <w:rPr>
                <w:rFonts w:asciiTheme="minorHAnsi" w:hAnsiTheme="minorHAnsi"/>
                <w:sz w:val="22"/>
              </w:rPr>
              <w:t xml:space="preserve">2.a.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b </w:t>
            </w:r>
            <w:r>
              <w:rPr>
                <w:rFonts w:asciiTheme="minorHAnsi" w:hAnsiTheme="minorHAnsi"/>
                <w:b/>
                <w:sz w:val="22"/>
                <w:szCs w:val="22"/>
              </w:rPr>
              <w:tab/>
              <w:t>Bruger ændrer Antal</w:t>
            </w:r>
            <w:r>
              <w:rPr>
                <w:rFonts w:asciiTheme="minorHAnsi" w:hAnsiTheme="minorHAnsi"/>
                <w:b/>
                <w:sz w:val="22"/>
                <w:szCs w:val="22"/>
              </w:rPr>
              <w:br/>
            </w:r>
            <w:r>
              <w:rPr>
                <w:rFonts w:asciiTheme="minorHAnsi" w:hAnsiTheme="minorHAnsi"/>
                <w:sz w:val="22"/>
              </w:rPr>
              <w:t xml:space="preserve">2.b.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sidR="00D22ACF">
              <w:rPr>
                <w:rFonts w:asciiTheme="minorHAnsi" w:hAnsiTheme="minorHAnsi"/>
                <w:b/>
                <w:sz w:val="22"/>
                <w:szCs w:val="22"/>
              </w:rPr>
              <w:t>2.c</w:t>
            </w:r>
            <w:r w:rsidR="00D22ACF">
              <w:rPr>
                <w:rFonts w:asciiTheme="minorHAnsi" w:hAnsiTheme="minorHAnsi"/>
                <w:b/>
                <w:sz w:val="22"/>
                <w:szCs w:val="22"/>
              </w:rPr>
              <w:tab/>
            </w:r>
            <w:r>
              <w:rPr>
                <w:rFonts w:asciiTheme="minorHAnsi" w:hAnsiTheme="minorHAnsi"/>
                <w:b/>
                <w:sz w:val="22"/>
                <w:szCs w:val="22"/>
              </w:rPr>
              <w:t>Bruger ændrer Volumen/Vægt</w:t>
            </w:r>
            <w:r>
              <w:rPr>
                <w:rFonts w:asciiTheme="minorHAnsi" w:hAnsiTheme="minorHAnsi"/>
                <w:b/>
                <w:sz w:val="22"/>
                <w:szCs w:val="22"/>
              </w:rPr>
              <w:br/>
            </w:r>
            <w:r>
              <w:rPr>
                <w:rFonts w:asciiTheme="minorHAnsi" w:hAnsiTheme="minorHAnsi"/>
                <w:sz w:val="22"/>
              </w:rPr>
              <w:t xml:space="preserve">2.c.1 </w:t>
            </w:r>
            <w:r>
              <w:rPr>
                <w:rFonts w:asciiTheme="minorHAnsi" w:hAnsiTheme="minorHAnsi"/>
                <w:sz w:val="22"/>
              </w:rPr>
              <w:tab/>
              <w:t xml:space="preserve">Bruger ændre varens volumen/vægt, og der </w:t>
            </w:r>
            <w:r>
              <w:rPr>
                <w:rFonts w:asciiTheme="minorHAnsi" w:hAnsiTheme="minorHAnsi"/>
                <w:sz w:val="22"/>
              </w:rPr>
              <w:tab/>
              <w:t>returneres til punkt 2.</w:t>
            </w:r>
            <w:r>
              <w:rPr>
                <w:rFonts w:asciiTheme="minorHAnsi" w:hAnsiTheme="minorHAnsi"/>
                <w:b/>
                <w:sz w:val="22"/>
                <w:szCs w:val="22"/>
              </w:rPr>
              <w:t xml:space="preserve"> </w:t>
            </w:r>
            <w:r>
              <w:rPr>
                <w:rFonts w:asciiTheme="minorHAnsi" w:hAnsiTheme="minorHAnsi"/>
                <w:b/>
                <w:sz w:val="22"/>
                <w:szCs w:val="22"/>
              </w:rPr>
              <w:br/>
              <w:t>2.d</w:t>
            </w:r>
            <w:r>
              <w:rPr>
                <w:rFonts w:asciiTheme="minorHAnsi" w:hAnsiTheme="minorHAnsi"/>
                <w:b/>
                <w:sz w:val="22"/>
                <w:szCs w:val="22"/>
              </w:rPr>
              <w:tab/>
              <w:t>Bruger ændrer Enhed</w:t>
            </w:r>
            <w:r>
              <w:rPr>
                <w:rFonts w:asciiTheme="minorHAnsi" w:hAnsiTheme="minorHAnsi"/>
                <w:b/>
                <w:sz w:val="22"/>
                <w:szCs w:val="22"/>
              </w:rPr>
              <w:br/>
            </w:r>
            <w:r>
              <w:rPr>
                <w:rFonts w:asciiTheme="minorHAnsi" w:hAnsiTheme="minorHAnsi"/>
                <w:sz w:val="22"/>
              </w:rPr>
              <w:t xml:space="preserve">2.d.1 </w:t>
            </w:r>
            <w:r>
              <w:rPr>
                <w:rFonts w:asciiTheme="minorHAnsi" w:hAnsiTheme="minorHAnsi"/>
                <w:sz w:val="22"/>
              </w:rPr>
              <w:tab/>
              <w:t xml:space="preserve">Bruger ændre varens enhed,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e </w:t>
            </w:r>
            <w:r>
              <w:rPr>
                <w:rFonts w:asciiTheme="minorHAnsi" w:hAnsiTheme="minorHAnsi"/>
                <w:b/>
                <w:sz w:val="22"/>
                <w:szCs w:val="22"/>
              </w:rPr>
              <w:tab/>
              <w:t>Bruger ændrer intet</w:t>
            </w:r>
            <w:r>
              <w:rPr>
                <w:rFonts w:asciiTheme="minorHAnsi" w:hAnsiTheme="minorHAnsi"/>
                <w:b/>
                <w:sz w:val="22"/>
                <w:szCs w:val="22"/>
              </w:rPr>
              <w:br/>
            </w:r>
            <w:r>
              <w:rPr>
                <w:rFonts w:asciiTheme="minorHAnsi" w:hAnsiTheme="minorHAnsi"/>
                <w:sz w:val="22"/>
              </w:rPr>
              <w:t xml:space="preserve">2.e.1 </w:t>
            </w:r>
            <w:r>
              <w:rPr>
                <w:rFonts w:asciiTheme="minorHAnsi" w:hAnsiTheme="minorHAnsi"/>
                <w:sz w:val="22"/>
              </w:rPr>
              <w:tab/>
              <w:t xml:space="preserve">Bruger ændrer ikke noget, og der fortsættes fra punkt </w:t>
            </w:r>
            <w:r>
              <w:rPr>
                <w:rFonts w:asciiTheme="minorHAnsi" w:hAnsiTheme="minorHAnsi"/>
                <w:sz w:val="22"/>
              </w:rPr>
              <w:tab/>
              <w:t>3.</w:t>
            </w:r>
            <w:r>
              <w:rPr>
                <w:rFonts w:asciiTheme="minorHAnsi" w:hAnsiTheme="minorHAnsi"/>
                <w:sz w:val="22"/>
              </w:rPr>
              <w:br/>
            </w:r>
            <w:r>
              <w:rPr>
                <w:rFonts w:asciiTheme="minorHAnsi" w:hAnsiTheme="minorHAnsi"/>
                <w:b/>
                <w:sz w:val="22"/>
                <w:szCs w:val="22"/>
              </w:rPr>
              <w:t xml:space="preserve">3.a </w:t>
            </w:r>
            <w:r>
              <w:rPr>
                <w:rFonts w:asciiTheme="minorHAnsi" w:hAnsiTheme="minorHAnsi"/>
                <w:b/>
                <w:sz w:val="22"/>
                <w:szCs w:val="22"/>
              </w:rPr>
              <w:tab/>
              <w:t>Bruger trykker på "Annuller"</w:t>
            </w:r>
            <w:r>
              <w:rPr>
                <w:rFonts w:asciiTheme="minorHAnsi" w:hAnsiTheme="minorHAnsi"/>
                <w:b/>
                <w:sz w:val="22"/>
                <w:szCs w:val="22"/>
              </w:rPr>
              <w:br/>
            </w:r>
            <w:r>
              <w:rPr>
                <w:rFonts w:asciiTheme="minorHAnsi" w:hAnsiTheme="minorHAnsi"/>
                <w:sz w:val="22"/>
              </w:rPr>
              <w:t xml:space="preserve">3.a.1 </w:t>
            </w:r>
            <w:r>
              <w:rPr>
                <w:rFonts w:asciiTheme="minorHAnsi" w:hAnsiTheme="minorHAnsi"/>
                <w:sz w:val="22"/>
              </w:rPr>
              <w:tab/>
              <w:t xml:space="preserve">Ændringer gemmes ikke, og der fortsættes fra punkt </w:t>
            </w:r>
            <w:r>
              <w:rPr>
                <w:rFonts w:asciiTheme="minorHAnsi" w:hAnsiTheme="minorHAnsi"/>
                <w:sz w:val="22"/>
              </w:rPr>
              <w:tab/>
              <w:t>4.</w:t>
            </w:r>
          </w:p>
        </w:tc>
      </w:tr>
    </w:tbl>
    <w:p w:rsidR="00D22ACF" w:rsidRDefault="00D22ACF" w:rsidP="001B660A"/>
    <w:p w:rsidR="00D22ACF" w:rsidRDefault="00D22ACF" w:rsidP="00D22ACF">
      <w:r>
        <w:br w:type="page"/>
      </w:r>
    </w:p>
    <w:p w:rsidR="00C674CE" w:rsidRDefault="00C674CE" w:rsidP="00C674CE">
      <w:pPr>
        <w:pStyle w:val="Overskrift3"/>
      </w:pPr>
      <w:r>
        <w:lastRenderedPageBreak/>
        <w:t>UC 4: Rediger vare</w:t>
      </w:r>
    </w:p>
    <w:p w:rsidR="001B660A" w:rsidRDefault="00C674CE" w:rsidP="001B660A">
      <w:proofErr w:type="spellStart"/>
      <w:r>
        <w:t>Use</w:t>
      </w:r>
      <w:proofErr w:type="spellEnd"/>
      <w:r>
        <w:t xml:space="preserv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proofErr w:type="spellStart"/>
            <w:r w:rsidRPr="00D22ACF">
              <w:rPr>
                <w:rFonts w:asciiTheme="minorHAnsi" w:hAnsiTheme="minorHAnsi"/>
                <w:b/>
                <w:sz w:val="22"/>
                <w:szCs w:val="22"/>
              </w:rPr>
              <w:t>Use</w:t>
            </w:r>
            <w:proofErr w:type="spellEnd"/>
            <w:r w:rsidRPr="00D22ACF">
              <w:rPr>
                <w:rFonts w:asciiTheme="minorHAnsi" w:hAnsiTheme="minorHAnsi"/>
                <w:b/>
                <w:sz w:val="22"/>
                <w:szCs w:val="22"/>
              </w:rPr>
              <w:t xml:space="preserve"> case nr./navn</w:t>
            </w:r>
          </w:p>
        </w:tc>
        <w:tc>
          <w:tcPr>
            <w:tcW w:w="6272" w:type="dxa"/>
          </w:tcPr>
          <w:p w:rsidR="00D22ACF" w:rsidRPr="00D22ACF" w:rsidRDefault="00D22ACF" w:rsidP="00D22ACF">
            <w:pPr>
              <w:rPr>
                <w:rFonts w:asciiTheme="minorHAnsi" w:hAnsiTheme="minorHAnsi"/>
                <w:b/>
                <w:sz w:val="22"/>
                <w:szCs w:val="22"/>
              </w:rPr>
            </w:pPr>
            <w:r w:rsidRPr="00D22ACF">
              <w:rPr>
                <w:rFonts w:asciiTheme="minorHAnsi" w:hAnsiTheme="minorHAnsi"/>
                <w:b/>
                <w:sz w:val="22"/>
                <w:szCs w:val="22"/>
              </w:rPr>
              <w:t xml:space="preserve">4 – Fjern </w:t>
            </w:r>
            <w:r>
              <w:rPr>
                <w:rFonts w:asciiTheme="minorHAnsi" w:hAnsiTheme="minorHAnsi"/>
                <w:b/>
                <w:sz w:val="22"/>
                <w:szCs w:val="22"/>
              </w:rPr>
              <w:t>v</w:t>
            </w:r>
            <w:r w:rsidRPr="00D22ACF">
              <w:rPr>
                <w:rFonts w:asciiTheme="minorHAnsi" w:hAnsiTheme="minorHAnsi"/>
                <w:b/>
                <w:sz w:val="22"/>
                <w:szCs w:val="22"/>
              </w:rPr>
              <w:t>are</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Mål</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At fjerne en vare fra en beholdning</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proofErr w:type="spellStart"/>
            <w:r w:rsidRPr="00D22ACF">
              <w:rPr>
                <w:rFonts w:asciiTheme="minorHAnsi" w:hAnsiTheme="minorHAnsi" w:cs="TT185t00"/>
                <w:b/>
                <w:sz w:val="22"/>
                <w:szCs w:val="22"/>
              </w:rPr>
              <w:t>Initialisering</w:t>
            </w:r>
            <w:proofErr w:type="spellEnd"/>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Bruger</w:t>
            </w:r>
          </w:p>
        </w:tc>
      </w:tr>
      <w:tr w:rsidR="00D22ACF" w:rsidRPr="00D22ACF" w:rsidTr="00086D4D">
        <w:trPr>
          <w:trHeight w:val="252"/>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Aktører</w:t>
            </w:r>
          </w:p>
        </w:tc>
        <w:tc>
          <w:tcPr>
            <w:tcW w:w="6272" w:type="dxa"/>
          </w:tcPr>
          <w:p w:rsidR="00D22ACF" w:rsidRPr="00D22ACF" w:rsidRDefault="00D22ACF" w:rsidP="00D22ACF">
            <w:pPr>
              <w:pStyle w:val="Listeafsnit"/>
              <w:numPr>
                <w:ilvl w:val="0"/>
                <w:numId w:val="4"/>
              </w:numPr>
              <w:rPr>
                <w:rFonts w:asciiTheme="minorHAnsi" w:hAnsiTheme="minorHAnsi"/>
                <w:sz w:val="22"/>
                <w:szCs w:val="22"/>
              </w:rPr>
            </w:pPr>
            <w:r w:rsidRPr="00D22ACF">
              <w:rPr>
                <w:rFonts w:asciiTheme="minorHAnsi" w:hAnsiTheme="minorHAnsi"/>
                <w:sz w:val="22"/>
                <w:szCs w:val="22"/>
              </w:rPr>
              <w:t>Bruger, GUI, Database</w:t>
            </w:r>
          </w:p>
        </w:tc>
      </w:tr>
      <w:tr w:rsidR="00D22ACF" w:rsidRPr="00D22ACF" w:rsidTr="00086D4D">
        <w:trPr>
          <w:trHeight w:val="246"/>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Samtidige forekomster</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1</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Forudsætninger</w:t>
            </w:r>
          </w:p>
        </w:tc>
        <w:tc>
          <w:tcPr>
            <w:tcW w:w="6272" w:type="dxa"/>
          </w:tcPr>
          <w:p w:rsidR="00D22ACF" w:rsidRPr="00D22ACF" w:rsidRDefault="00D22ACF" w:rsidP="00D22ACF">
            <w:pPr>
              <w:rPr>
                <w:rFonts w:asciiTheme="minorHAnsi" w:hAnsiTheme="minorHAnsi"/>
                <w:sz w:val="22"/>
                <w:szCs w:val="22"/>
              </w:rPr>
            </w:pPr>
            <w:r w:rsidRPr="00D22ACF">
              <w:rPr>
                <w:rFonts w:asciiTheme="minorHAnsi" w:hAnsiTheme="minorHAnsi"/>
                <w:sz w:val="22"/>
                <w:szCs w:val="22"/>
              </w:rPr>
              <w:t>UC</w:t>
            </w:r>
            <w:r>
              <w:rPr>
                <w:rFonts w:asciiTheme="minorHAnsi" w:hAnsiTheme="minorHAnsi"/>
                <w:sz w:val="22"/>
                <w:szCs w:val="22"/>
              </w:rPr>
              <w:t xml:space="preserve">1: </w:t>
            </w:r>
            <w:r w:rsidRPr="00D22ACF">
              <w:rPr>
                <w:rFonts w:asciiTheme="minorHAnsi" w:hAnsiTheme="minorHAnsi"/>
                <w:sz w:val="22"/>
                <w:szCs w:val="22"/>
              </w:rPr>
              <w:t xml:space="preserve">Se </w:t>
            </w:r>
            <w:r>
              <w:rPr>
                <w:rFonts w:asciiTheme="minorHAnsi" w:hAnsiTheme="minorHAnsi"/>
                <w:sz w:val="22"/>
                <w:szCs w:val="22"/>
              </w:rPr>
              <w:t>v</w:t>
            </w:r>
            <w:r w:rsidRPr="00D22ACF">
              <w:rPr>
                <w:rFonts w:asciiTheme="minorHAnsi" w:hAnsiTheme="minorHAnsi"/>
                <w:sz w:val="22"/>
                <w:szCs w:val="22"/>
              </w:rPr>
              <w:t>are</w:t>
            </w:r>
            <w:r>
              <w:rPr>
                <w:rFonts w:asciiTheme="minorHAnsi" w:hAnsiTheme="minorHAnsi"/>
                <w:sz w:val="22"/>
                <w:szCs w:val="22"/>
              </w:rPr>
              <w:t>r</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Resultat</w:t>
            </w:r>
          </w:p>
        </w:tc>
        <w:tc>
          <w:tcPr>
            <w:tcW w:w="6272" w:type="dxa"/>
          </w:tcPr>
          <w:p w:rsidR="00D22ACF" w:rsidRPr="00D22ACF" w:rsidRDefault="00D22ACF" w:rsidP="00086D4D">
            <w:pPr>
              <w:rPr>
                <w:rFonts w:asciiTheme="minorHAnsi" w:hAnsiTheme="minorHAnsi"/>
                <w:sz w:val="22"/>
                <w:szCs w:val="22"/>
              </w:rPr>
            </w:pPr>
            <w:r w:rsidRPr="00D22ACF">
              <w:rPr>
                <w:rFonts w:asciiTheme="minorHAnsi" w:hAnsiTheme="minorHAnsi"/>
                <w:sz w:val="22"/>
                <w:szCs w:val="22"/>
              </w:rPr>
              <w:t>Varen er fjernet fra beholdning</w:t>
            </w:r>
          </w:p>
        </w:tc>
      </w:tr>
      <w:tr w:rsidR="00D22ACF" w:rsidRPr="00D22ACF" w:rsidTr="00086D4D">
        <w:trPr>
          <w:trHeight w:val="234"/>
        </w:trPr>
        <w:tc>
          <w:tcPr>
            <w:tcW w:w="3356" w:type="dxa"/>
            <w:shd w:val="clear" w:color="auto" w:fill="ACB9CA" w:themeFill="text2" w:themeFillTint="66"/>
          </w:tcPr>
          <w:p w:rsidR="00D22ACF" w:rsidRPr="00D22ACF" w:rsidRDefault="00D22ACF" w:rsidP="00086D4D">
            <w:pPr>
              <w:rPr>
                <w:rFonts w:asciiTheme="minorHAnsi" w:hAnsiTheme="minorHAnsi"/>
                <w:b/>
                <w:sz w:val="22"/>
                <w:szCs w:val="22"/>
              </w:rPr>
            </w:pPr>
            <w:r w:rsidRPr="00D22ACF">
              <w:rPr>
                <w:rFonts w:asciiTheme="minorHAnsi" w:hAnsiTheme="minorHAnsi"/>
                <w:b/>
                <w:sz w:val="22"/>
                <w:szCs w:val="22"/>
              </w:rPr>
              <w:t>Hovedscenarie</w:t>
            </w:r>
          </w:p>
        </w:tc>
        <w:tc>
          <w:tcPr>
            <w:tcW w:w="6272" w:type="dxa"/>
          </w:tcPr>
          <w:p w:rsidR="00D22ACF" w:rsidRPr="00D22ACF" w:rsidRDefault="00D22ACF" w:rsidP="00D22ACF">
            <w:pPr>
              <w:pStyle w:val="Listeafsnit"/>
              <w:numPr>
                <w:ilvl w:val="0"/>
                <w:numId w:val="3"/>
              </w:numPr>
              <w:rPr>
                <w:rFonts w:asciiTheme="minorHAnsi" w:hAnsiTheme="minorHAnsi"/>
                <w:sz w:val="22"/>
                <w:szCs w:val="22"/>
              </w:rPr>
            </w:pPr>
            <w:r w:rsidRPr="00D22ACF">
              <w:rPr>
                <w:rFonts w:asciiTheme="minorHAnsi" w:hAnsiTheme="minorHAnsi"/>
                <w:sz w:val="22"/>
                <w:szCs w:val="22"/>
              </w:rPr>
              <w:t>Bruger trykker på ”Fjern”-Ikonet ud for en eksisterende vare</w:t>
            </w:r>
          </w:p>
          <w:p w:rsidR="00D22ACF" w:rsidRPr="00D22ACF" w:rsidRDefault="00D22ACF" w:rsidP="00D22ACF">
            <w:pPr>
              <w:pStyle w:val="Listeafsnit"/>
              <w:numPr>
                <w:ilvl w:val="0"/>
                <w:numId w:val="3"/>
              </w:numPr>
              <w:rPr>
                <w:rFonts w:asciiTheme="minorHAnsi" w:hAnsiTheme="minorHAnsi"/>
                <w:sz w:val="22"/>
                <w:szCs w:val="22"/>
              </w:rPr>
            </w:pPr>
            <w:r w:rsidRPr="00D22ACF">
              <w:rPr>
                <w:rFonts w:asciiTheme="minorHAnsi" w:hAnsiTheme="minorHAnsi"/>
                <w:sz w:val="22"/>
                <w:szCs w:val="22"/>
              </w:rPr>
              <w:t>Varen fjernes fra GUI og database</w:t>
            </w:r>
          </w:p>
        </w:tc>
      </w:tr>
    </w:tbl>
    <w:p w:rsidR="00D22ACF" w:rsidRDefault="00D22ACF" w:rsidP="001B660A"/>
    <w:p w:rsidR="00086D4D" w:rsidRDefault="00086D4D" w:rsidP="00086D4D">
      <w:pPr>
        <w:pStyle w:val="Overskrift3"/>
      </w:pPr>
      <w:r>
        <w:t>UC 5: Synkroniser til ekstern database</w:t>
      </w:r>
    </w:p>
    <w:p w:rsidR="00086D4D" w:rsidRDefault="00086D4D" w:rsidP="00086D4D">
      <w:proofErr w:type="spellStart"/>
      <w:r>
        <w:t>Use</w:t>
      </w:r>
      <w:proofErr w:type="spellEnd"/>
      <w:r>
        <w:t xml:space="preserve"> case 5 har til formål at lade brugeren initiere en øjeblikkelig synkronisering mellem den lokale og den eksterne database.</w:t>
      </w:r>
    </w:p>
    <w:p w:rsidR="00086D4D" w:rsidRDefault="00086D4D" w:rsidP="00086D4D">
      <w:r w:rsidRPr="00086D4D">
        <w:rPr>
          <w:highlight w:val="yellow"/>
        </w:rPr>
        <w:t>Ikke skrevet.</w:t>
      </w:r>
    </w:p>
    <w:p w:rsidR="00086D4D" w:rsidRPr="00086D4D" w:rsidRDefault="00086D4D" w:rsidP="00086D4D">
      <w:pPr>
        <w:rPr>
          <w:highlight w:val="yellow"/>
        </w:rPr>
      </w:pPr>
      <w:r w:rsidRPr="00086D4D">
        <w:rPr>
          <w:highlight w:val="yellow"/>
        </w:rPr>
        <w:t>Applikationens lokale database synkroniseres med en ekstern database. Synkroniseringen initieres ved både systemstart og systemafslutning, og foretages desuden løbende under drift.</w:t>
      </w:r>
    </w:p>
    <w:p w:rsidR="00086D4D" w:rsidRDefault="00086D4D" w:rsidP="00086D4D">
      <w:r w:rsidRPr="00086D4D">
        <w:rPr>
          <w:highlight w:val="yellow"/>
        </w:rPr>
        <w:t>I applikationens hovedmenu findes en knap, som kan initiere en synkronisering mellem databaserne. Denne knap indikerer også hvorvidt der er foretaget ændringer på den lokale database, som endnu ikke er synkroniseret med den eksterne.</w:t>
      </w:r>
    </w:p>
    <w:p w:rsidR="00AA4157" w:rsidRPr="00086D4D" w:rsidRDefault="00AA4157">
      <w:pPr>
        <w:rPr>
          <w:rFonts w:asciiTheme="majorHAnsi" w:eastAsiaTheme="majorEastAsia" w:hAnsiTheme="majorHAnsi" w:cstheme="majorBidi"/>
          <w:color w:val="2E74B5" w:themeColor="accent1" w:themeShade="BF"/>
          <w:sz w:val="26"/>
          <w:szCs w:val="26"/>
        </w:rPr>
      </w:pPr>
      <w:r>
        <w:br w:type="page"/>
      </w:r>
    </w:p>
    <w:p w:rsidR="008F571D" w:rsidRDefault="008F571D" w:rsidP="00086D4D">
      <w:pPr>
        <w:pStyle w:val="Overskrift2"/>
      </w:pPr>
      <w:r>
        <w:lastRenderedPageBreak/>
        <w:t>Udvidelser</w:t>
      </w:r>
    </w:p>
    <w:p w:rsidR="004128EB" w:rsidRPr="004128EB" w:rsidRDefault="004128EB" w:rsidP="004128EB">
      <w:r>
        <w:t xml:space="preserve">Følgende udvidelser vil </w:t>
      </w:r>
      <w:r w:rsidR="00086D4D">
        <w:t>i næste afsnit</w:t>
      </w:r>
      <w:r>
        <w:t xml:space="preserve"> blive opdelt efter </w:t>
      </w:r>
      <w:proofErr w:type="spellStart"/>
      <w:r>
        <w:t>MoSCoW</w:t>
      </w:r>
      <w:proofErr w:type="spellEnd"/>
      <w:r w:rsidR="0075719C">
        <w:rPr>
          <w:rStyle w:val="Fodnotehenvisning"/>
        </w:rPr>
        <w:footnoteReference w:id="2"/>
      </w:r>
      <w:r>
        <w:t xml:space="preserve">-metoden. De vil blive implementeret efter prioritet, efter systemets </w:t>
      </w:r>
      <w:proofErr w:type="spellStart"/>
      <w:r>
        <w:t>kernefunktionaliteter</w:t>
      </w:r>
      <w:proofErr w:type="spellEnd"/>
      <w:r>
        <w:t xml:space="preserve"> er implementeret.</w:t>
      </w:r>
    </w:p>
    <w:p w:rsidR="00B66646" w:rsidRDefault="00B66646" w:rsidP="00086D4D">
      <w:pPr>
        <w:pStyle w:val="Overskrift3"/>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086D4D">
      <w:pPr>
        <w:pStyle w:val="Overskrift3"/>
      </w:pPr>
      <w:r>
        <w:t>Gammel vare fjernes</w:t>
      </w:r>
    </w:p>
    <w:p w:rsidR="00895CB8" w:rsidRDefault="00C9559A" w:rsidP="00895CB8">
      <w:pPr>
        <w:rPr>
          <w:b/>
        </w:rPr>
      </w:pPr>
      <w:r>
        <w:t>Hvis holdbarhedsd</w:t>
      </w:r>
      <w:r w:rsidR="007F111B">
        <w:t>atoen er overskred</w:t>
      </w:r>
      <w:r w:rsidR="00B66646">
        <w:t>et</w:t>
      </w:r>
      <w:r w:rsidR="007F111B">
        <w:t xml:space="preserve"> ift.</w:t>
      </w:r>
      <w:r w:rsidR="00B66646">
        <w:t xml:space="preserve"> den da</w:t>
      </w:r>
      <w:r w:rsidR="007F111B">
        <w:t>to som B</w:t>
      </w:r>
      <w:r>
        <w:t>ruger har angivet for en vare, notificeres Bruger</w:t>
      </w:r>
      <w:r w:rsidR="00B66646">
        <w:t xml:space="preserve">. Notifikationen fjernes når </w:t>
      </w:r>
      <w:r w:rsidR="00612AFE">
        <w:t>Bruger</w:t>
      </w:r>
      <w:r w:rsidR="00B66646">
        <w:t xml:space="preserve"> indikerer t</w:t>
      </w:r>
      <w:r w:rsidR="00426E91">
        <w:t>il systemet at varen er fjernet, eller holdbarhedsdatoen på varen er ændret til en fremtidig dato.</w:t>
      </w:r>
    </w:p>
    <w:p w:rsidR="00B66646" w:rsidRPr="000225A2" w:rsidRDefault="00B66646" w:rsidP="00086D4D">
      <w:pPr>
        <w:pStyle w:val="Overskrift3"/>
      </w:pPr>
      <w:r>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086D4D">
      <w:pPr>
        <w:pStyle w:val="Overskrift3"/>
      </w:pPr>
      <w:r>
        <w:t>Log in</w:t>
      </w:r>
    </w:p>
    <w:p w:rsidR="00895CB8" w:rsidRDefault="00895A86" w:rsidP="00895CB8">
      <w:r>
        <w:t>Når B</w:t>
      </w:r>
      <w:r w:rsidR="00B66646">
        <w:t xml:space="preserve">ruger vil tilgå </w:t>
      </w:r>
      <w:r w:rsidR="00854395">
        <w:t>web-</w:t>
      </w:r>
      <w:proofErr w:type="spellStart"/>
      <w:r>
        <w:t>app'en</w:t>
      </w:r>
      <w:proofErr w:type="spellEnd"/>
      <w:r>
        <w:t>,</w:t>
      </w:r>
      <w:r w:rsidR="00B66646">
        <w:t xml:space="preserve"> skal der først logges ind. Når bruger er logget ind</w:t>
      </w:r>
      <w:r w:rsidR="00854395">
        <w:t>,</w:t>
      </w:r>
      <w:r w:rsidR="00B66646">
        <w:t xml:space="preserve"> kan </w:t>
      </w:r>
      <w:r w:rsidR="00854395">
        <w:t>egen del af den eksterne database tilgås</w:t>
      </w:r>
      <w:r w:rsidR="00B66646">
        <w:t xml:space="preserve">, og </w:t>
      </w:r>
      <w:r w:rsidR="00854395">
        <w:t>de sædvanlige funktioner vil være tilgængelige.</w:t>
      </w:r>
    </w:p>
    <w:p w:rsidR="00AA4157" w:rsidRDefault="00AA4157" w:rsidP="00086D4D">
      <w:pPr>
        <w:pStyle w:val="Overskrift3"/>
      </w:pPr>
      <w:r>
        <w:t>Importer indkøbsliste</w:t>
      </w:r>
    </w:p>
    <w:p w:rsidR="00AA4157" w:rsidRPr="00AA4157" w:rsidRDefault="00AA4157" w:rsidP="00AA4157">
      <w:r>
        <w:t xml:space="preserve">Når Bruger har handlet ind, kan alle varer på </w:t>
      </w:r>
      <w:proofErr w:type="spellStart"/>
      <w:r>
        <w:t>indskøbslisten</w:t>
      </w:r>
      <w:proofErr w:type="spellEnd"/>
      <w:r>
        <w:t xml:space="preserve"> med ét tryk overføres til varebeholdningen.</w:t>
      </w:r>
    </w:p>
    <w:p w:rsidR="00B66646" w:rsidRDefault="00B66646" w:rsidP="00086D4D">
      <w:pPr>
        <w:pStyle w:val="Overskrift3"/>
      </w:pPr>
      <w:r>
        <w:t>Scan vare</w:t>
      </w:r>
    </w:p>
    <w:p w:rsidR="00895CB8" w:rsidRDefault="00D65C17" w:rsidP="00895CB8">
      <w:r>
        <w:t>En stregkodescanner tilsluttes systemet, og varer kan scannes.</w:t>
      </w:r>
      <w:r w:rsidR="00B66646">
        <w:t xml:space="preserve"> </w:t>
      </w:r>
      <w:r>
        <w:t>Varerne tilføjes til en valgfri varebeholdningsliste.</w:t>
      </w:r>
    </w:p>
    <w:p w:rsidR="00B66646" w:rsidRDefault="00CE4E61" w:rsidP="00086D4D">
      <w:pPr>
        <w:pStyle w:val="Overskrift3"/>
      </w:pPr>
      <w:r>
        <w:t>Vis ernæringsværdier</w:t>
      </w:r>
    </w:p>
    <w:p w:rsidR="000D0924" w:rsidRDefault="00AB2EB3" w:rsidP="000D0924">
      <w:pPr>
        <w:rPr>
          <w:b/>
        </w:rPr>
      </w:pPr>
      <w:r>
        <w:t>Bruger</w:t>
      </w:r>
      <w:r w:rsidR="00B66646">
        <w:t xml:space="preserve"> kan </w:t>
      </w:r>
      <w:r w:rsidR="00426E91">
        <w:t>få oplyst ernæringsværdier for de enkelte varer.</w:t>
      </w:r>
    </w:p>
    <w:p w:rsidR="00B66646" w:rsidRDefault="00B66646" w:rsidP="00086D4D">
      <w:pPr>
        <w:pStyle w:val="Overskrift3"/>
      </w:pPr>
      <w:r>
        <w:t>Find opskrift</w:t>
      </w:r>
    </w:p>
    <w:p w:rsidR="000D0924" w:rsidRDefault="00CE4E61" w:rsidP="000D0924">
      <w:pPr>
        <w:rPr>
          <w:b/>
        </w:rPr>
      </w:pPr>
      <w:r>
        <w:t xml:space="preserve">Bruger kan finde opskrifter baseret på de </w:t>
      </w:r>
      <w:r w:rsidR="00F20367">
        <w:t>tilgængelige varer</w:t>
      </w:r>
      <w:r w:rsidR="00B66646">
        <w:t xml:space="preserve">.  Applikationen kan ud fra den valgte opskrift danne en indkøbsliste, </w:t>
      </w:r>
      <w:r w:rsidR="00D65C17">
        <w:t>med evt. manglende varer</w:t>
      </w:r>
      <w:r w:rsidR="00B66646">
        <w:t>.</w:t>
      </w:r>
    </w:p>
    <w:p w:rsidR="00B66646" w:rsidRDefault="00B66646" w:rsidP="00086D4D">
      <w:pPr>
        <w:pStyle w:val="Overskrift3"/>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426E91" w:rsidP="00086D4D">
      <w:pPr>
        <w:pStyle w:val="Overskrift3"/>
      </w:pPr>
      <w:r>
        <w:t>Juster temperatur</w:t>
      </w:r>
      <w:r w:rsidR="00B66646">
        <w:t>alarm</w:t>
      </w:r>
    </w:p>
    <w:p w:rsidR="000D0924" w:rsidRDefault="00426E91" w:rsidP="000D0924">
      <w:pPr>
        <w:rPr>
          <w:b/>
        </w:rPr>
      </w:pPr>
      <w:r>
        <w:t xml:space="preserve">Et termometer, som kan kommunikere med </w:t>
      </w:r>
      <w:proofErr w:type="spellStart"/>
      <w:r>
        <w:t>Fridge</w:t>
      </w:r>
      <w:proofErr w:type="spellEnd"/>
      <w:r>
        <w:t xml:space="preserve"> </w:t>
      </w:r>
      <w:proofErr w:type="spellStart"/>
      <w:r>
        <w:t>app’en</w:t>
      </w:r>
      <w:proofErr w:type="spellEnd"/>
      <w:r>
        <w:t xml:space="preserve">, lægges i køleskabet, og Bruger </w:t>
      </w:r>
      <w:r w:rsidR="00B66646">
        <w:t>sætter en max</w:t>
      </w:r>
      <w:r w:rsidR="002C5DAA">
        <w:t>.</w:t>
      </w:r>
      <w:r w:rsidR="00D65C17">
        <w:t xml:space="preserve">- </w:t>
      </w:r>
      <w:r w:rsidR="00B66646">
        <w:t>og</w:t>
      </w:r>
      <w:r w:rsidR="00D65C17">
        <w:t xml:space="preserve"> en</w:t>
      </w:r>
      <w:r w:rsidR="00B66646">
        <w:t xml:space="preserve"> min</w:t>
      </w:r>
      <w:r w:rsidR="002C5DAA">
        <w:t>.-</w:t>
      </w:r>
      <w:r w:rsidR="00B66646">
        <w:t xml:space="preserve">temperatur. Kommer temperaturen </w:t>
      </w:r>
      <w:r>
        <w:t>uden for de satte værdier,</w:t>
      </w:r>
      <w:r w:rsidR="0028754D">
        <w:t xml:space="preserve"> </w:t>
      </w:r>
      <w:r>
        <w:t>advares Bruger.</w:t>
      </w:r>
    </w:p>
    <w:p w:rsidR="00B66646" w:rsidRDefault="00B66646" w:rsidP="00086D4D">
      <w:pPr>
        <w:pStyle w:val="Overskrift3"/>
      </w:pPr>
      <w:r>
        <w:t>Find tilbud</w:t>
      </w:r>
    </w:p>
    <w:p w:rsidR="00086D4D" w:rsidRDefault="00612AFE" w:rsidP="00FB278A">
      <w:r>
        <w:t>Bruger</w:t>
      </w:r>
      <w:r w:rsidR="00426E91">
        <w:t xml:space="preserve"> vælger ”F</w:t>
      </w:r>
      <w:r w:rsidR="00B66646">
        <w:t>ind tilbud” på den færdige indkøbsliste. Applikationen finder nu selv de supermarkeder hvor der er tilbud på de varer</w:t>
      </w:r>
      <w:r w:rsidR="0028754D">
        <w:t>,</w:t>
      </w:r>
      <w:r w:rsidR="00426E91">
        <w:t xml:space="preserve"> </w:t>
      </w:r>
      <w:r w:rsidR="00B66646">
        <w:t xml:space="preserve">der er på indkøbslisten. De butikker hvor </w:t>
      </w:r>
      <w:r w:rsidR="00426E91">
        <w:t>alle nødvendige varer</w:t>
      </w:r>
      <w:r w:rsidR="00B66646">
        <w:t xml:space="preserve"> sammenlagt kan købes billigst</w:t>
      </w:r>
      <w:r w:rsidR="00426E91">
        <w:t>,</w:t>
      </w:r>
      <w:r w:rsidR="00B66646">
        <w:t xml:space="preserve"> kommer først.</w:t>
      </w:r>
    </w:p>
    <w:p w:rsidR="00086D4D" w:rsidRDefault="00086D4D" w:rsidP="00086D4D">
      <w:r>
        <w:br w:type="page"/>
      </w:r>
    </w:p>
    <w:p w:rsidR="00086D4D" w:rsidRDefault="00086D4D" w:rsidP="00086D4D">
      <w:pPr>
        <w:pStyle w:val="Overskrift2"/>
      </w:pPr>
      <w:proofErr w:type="spellStart"/>
      <w:r>
        <w:lastRenderedPageBreak/>
        <w:t>MoSCow</w:t>
      </w:r>
      <w:proofErr w:type="spellEnd"/>
    </w:p>
    <w:p w:rsidR="00086D4D" w:rsidRDefault="00086D4D" w:rsidP="00086D4D">
      <w:pPr>
        <w:pStyle w:val="Overskrift3"/>
      </w:pPr>
      <w:r>
        <w:t>Must</w:t>
      </w:r>
    </w:p>
    <w:p w:rsidR="00086D4D" w:rsidRDefault="00086D4D" w:rsidP="00AC7511">
      <w:r>
        <w:t xml:space="preserve">Disse krav </w:t>
      </w:r>
      <w:r w:rsidRPr="00565422">
        <w:rPr>
          <w:u w:val="single"/>
        </w:rPr>
        <w:t>skal</w:t>
      </w:r>
      <w:r>
        <w:t xml:space="preserve"> implementeres i det endelige pro</w:t>
      </w:r>
      <w:r w:rsidR="00AC7511">
        <w:t>dukt for at det er acceptabelt:</w:t>
      </w:r>
    </w:p>
    <w:p w:rsidR="00AC7511" w:rsidRPr="00565422" w:rsidRDefault="00AC7511" w:rsidP="00AC7511">
      <w:pPr>
        <w:pStyle w:val="Listeafsnit"/>
        <w:numPr>
          <w:ilvl w:val="0"/>
          <w:numId w:val="14"/>
        </w:numPr>
        <w:spacing w:after="200" w:line="276" w:lineRule="auto"/>
      </w:pPr>
      <w:r w:rsidRPr="00565422">
        <w:t>Muligheden for at tilføje en vare</w:t>
      </w:r>
      <w:r w:rsidR="008172C4">
        <w:t>.</w:t>
      </w:r>
    </w:p>
    <w:p w:rsidR="00086D4D" w:rsidRDefault="00086D4D" w:rsidP="00086D4D">
      <w:pPr>
        <w:pStyle w:val="Listeafsnit"/>
        <w:numPr>
          <w:ilvl w:val="0"/>
          <w:numId w:val="14"/>
        </w:numPr>
        <w:spacing w:after="200" w:line="276" w:lineRule="auto"/>
      </w:pPr>
      <w:r>
        <w:t>Muligheden for at fjerne en vare</w:t>
      </w:r>
      <w:r w:rsidR="008172C4">
        <w:t>.</w:t>
      </w:r>
    </w:p>
    <w:p w:rsidR="00086D4D" w:rsidRDefault="00086D4D" w:rsidP="00086D4D">
      <w:pPr>
        <w:pStyle w:val="Listeafsnit"/>
        <w:numPr>
          <w:ilvl w:val="0"/>
          <w:numId w:val="14"/>
        </w:numPr>
        <w:spacing w:after="200" w:line="276" w:lineRule="auto"/>
      </w:pPr>
      <w:r>
        <w:t>Muligheden for at redigere e</w:t>
      </w:r>
      <w:r w:rsidR="00AC7511">
        <w:t>n vare</w:t>
      </w:r>
      <w:r>
        <w:t>s information</w:t>
      </w:r>
      <w:r w:rsidR="008172C4">
        <w:t>.</w:t>
      </w:r>
    </w:p>
    <w:p w:rsidR="00086D4D" w:rsidRDefault="00086D4D" w:rsidP="00086D4D">
      <w:pPr>
        <w:pStyle w:val="Listeafsnit"/>
        <w:numPr>
          <w:ilvl w:val="0"/>
          <w:numId w:val="14"/>
        </w:numPr>
        <w:spacing w:after="200" w:line="276" w:lineRule="auto"/>
      </w:pPr>
      <w:r>
        <w:t xml:space="preserve">Muligheden for at se en </w:t>
      </w:r>
      <w:r w:rsidR="00AC7511">
        <w:t>liste over varer</w:t>
      </w:r>
      <w:r w:rsidR="008172C4">
        <w:t>.</w:t>
      </w:r>
    </w:p>
    <w:p w:rsidR="00086D4D" w:rsidRDefault="00086D4D" w:rsidP="00086D4D">
      <w:pPr>
        <w:pStyle w:val="Listeafsnit"/>
        <w:numPr>
          <w:ilvl w:val="0"/>
          <w:numId w:val="14"/>
        </w:numPr>
        <w:spacing w:after="200" w:line="276" w:lineRule="auto"/>
      </w:pPr>
      <w:r>
        <w:t>Mulighed for at synkronisere med en ekstern database</w:t>
      </w:r>
      <w:r w:rsidR="008172C4">
        <w:t>.</w:t>
      </w:r>
    </w:p>
    <w:p w:rsidR="00086D4D" w:rsidRPr="00565422" w:rsidRDefault="00086D4D" w:rsidP="00086D4D">
      <w:pPr>
        <w:pStyle w:val="Listeafsnit"/>
        <w:numPr>
          <w:ilvl w:val="0"/>
          <w:numId w:val="14"/>
        </w:numPr>
        <w:spacing w:after="200" w:line="276" w:lineRule="auto"/>
      </w:pPr>
      <w:r>
        <w:t>Varer der ikke findes i ”Køleskab”, og som er til</w:t>
      </w:r>
      <w:r w:rsidR="008172C4">
        <w:t>føjet på ”Standard-listen”,</w:t>
      </w:r>
      <w:r>
        <w:t xml:space="preserve"> tilføjes </w:t>
      </w:r>
      <w:r w:rsidR="008172C4">
        <w:t xml:space="preserve">automatisk </w:t>
      </w:r>
      <w:r>
        <w:t>til indkøbslisten</w:t>
      </w:r>
      <w:r w:rsidR="008172C4">
        <w:t>.</w:t>
      </w:r>
    </w:p>
    <w:p w:rsidR="00086D4D" w:rsidRDefault="00086D4D" w:rsidP="00086D4D">
      <w:pPr>
        <w:pStyle w:val="Overskrift3"/>
      </w:pPr>
      <w:proofErr w:type="spellStart"/>
      <w:r>
        <w:t>Should</w:t>
      </w:r>
      <w:proofErr w:type="spellEnd"/>
    </w:p>
    <w:p w:rsidR="00086D4D" w:rsidRPr="00565422" w:rsidRDefault="00086D4D" w:rsidP="00086D4D">
      <w:r>
        <w:t xml:space="preserve">Disse krav har, ligesom i must-sektionen, høj prioritet. Men kravene er ikke essentielle for at systemet </w:t>
      </w:r>
      <w:r w:rsidR="00AC7511">
        <w:t>fungerer</w:t>
      </w:r>
      <w:r>
        <w:t xml:space="preserve"> og kan </w:t>
      </w:r>
      <w:r w:rsidR="00AC7511">
        <w:t>benyttes</w:t>
      </w:r>
      <w:r>
        <w:t>.</w:t>
      </w:r>
    </w:p>
    <w:p w:rsidR="00086D4D" w:rsidRPr="003A47E1" w:rsidRDefault="00086D4D" w:rsidP="00086D4D">
      <w:pPr>
        <w:pStyle w:val="Listeafsnit"/>
        <w:numPr>
          <w:ilvl w:val="0"/>
          <w:numId w:val="15"/>
        </w:numPr>
        <w:spacing w:after="200" w:line="276" w:lineRule="auto"/>
      </w:pPr>
      <w:r w:rsidRPr="003A47E1">
        <w:t xml:space="preserve">En påmindelse af </w:t>
      </w:r>
      <w:r w:rsidR="008172C4">
        <w:t>m</w:t>
      </w:r>
      <w:r w:rsidRPr="003A47E1">
        <w:t>anglende</w:t>
      </w:r>
      <w:r>
        <w:t xml:space="preserve"> </w:t>
      </w:r>
      <w:r w:rsidRPr="003A47E1">
        <w:t xml:space="preserve">vare </w:t>
      </w:r>
      <w:r>
        <w:t>på en af listerne.</w:t>
      </w:r>
    </w:p>
    <w:p w:rsidR="00086D4D" w:rsidRDefault="00086D4D" w:rsidP="00086D4D">
      <w:pPr>
        <w:pStyle w:val="Listeafsnit"/>
        <w:numPr>
          <w:ilvl w:val="0"/>
          <w:numId w:val="15"/>
        </w:numPr>
        <w:spacing w:after="200" w:line="276" w:lineRule="auto"/>
      </w:pPr>
      <w:r w:rsidRPr="003A47E1">
        <w:t xml:space="preserve">En notifikation for at en vare har overskredet </w:t>
      </w:r>
      <w:r>
        <w:t>dens</w:t>
      </w:r>
      <w:r w:rsidR="00121F81">
        <w:t xml:space="preserve"> holdbarhedsdato</w:t>
      </w:r>
      <w:r w:rsidR="008172C4">
        <w:t>.</w:t>
      </w:r>
    </w:p>
    <w:p w:rsidR="00086D4D" w:rsidRPr="003A47E1" w:rsidRDefault="00086D4D" w:rsidP="007738CB">
      <w:pPr>
        <w:pStyle w:val="Listeafsnit"/>
        <w:numPr>
          <w:ilvl w:val="0"/>
          <w:numId w:val="15"/>
        </w:numPr>
        <w:spacing w:after="200" w:line="276" w:lineRule="auto"/>
      </w:pPr>
      <w:r>
        <w:t>Muligheden for at t</w:t>
      </w:r>
      <w:r w:rsidRPr="003A47E1">
        <w:t>ilføjelse flere skab</w:t>
      </w:r>
      <w:r>
        <w:t>e</w:t>
      </w:r>
      <w:r w:rsidR="00121F81">
        <w:t>.</w:t>
      </w:r>
    </w:p>
    <w:p w:rsidR="00086D4D" w:rsidRPr="00C6233E" w:rsidRDefault="00086D4D" w:rsidP="00086D4D">
      <w:pPr>
        <w:pStyle w:val="Listeafsnit"/>
        <w:numPr>
          <w:ilvl w:val="0"/>
          <w:numId w:val="15"/>
        </w:numPr>
        <w:spacing w:after="200" w:line="276" w:lineRule="auto"/>
      </w:pPr>
      <w:r>
        <w:t xml:space="preserve">Et </w:t>
      </w:r>
      <w:r w:rsidR="007738CB">
        <w:t>l</w:t>
      </w:r>
      <w:r w:rsidRPr="003A47E1">
        <w:t>og-in-system, så må kan være flere brugere om sam</w:t>
      </w:r>
      <w:r w:rsidR="007738CB">
        <w:t>m</w:t>
      </w:r>
      <w:r w:rsidRPr="003A47E1">
        <w:t>e system</w:t>
      </w:r>
      <w:r w:rsidR="007738CB">
        <w:t>, samt</w:t>
      </w:r>
      <w:r>
        <w:t xml:space="preserve"> af sikkerhedsmæssige </w:t>
      </w:r>
      <w:r w:rsidR="007738CB">
        <w:t>årsager</w:t>
      </w:r>
      <w:r>
        <w:t>.</w:t>
      </w:r>
    </w:p>
    <w:p w:rsidR="00086D4D" w:rsidRDefault="00086D4D" w:rsidP="00086D4D">
      <w:pPr>
        <w:pStyle w:val="Overskrift3"/>
      </w:pPr>
      <w:proofErr w:type="spellStart"/>
      <w:r>
        <w:t>Could</w:t>
      </w:r>
      <w:proofErr w:type="spellEnd"/>
    </w:p>
    <w:p w:rsidR="00086D4D" w:rsidRPr="002D5FAE" w:rsidRDefault="00086D4D" w:rsidP="00086D4D">
      <w:r>
        <w:t>Disse funktioner kunne være en del af systemet. Det er alle krav</w:t>
      </w:r>
      <w:r w:rsidR="007738CB">
        <w:t>,</w:t>
      </w:r>
      <w:r>
        <w:t xml:space="preserve"> hvor implementeringen er ret tidskrævende, og de er heller ikke essentielle for at systemet virker. De hører derfor ind under ”Nice-To-Have”-kategorien.</w:t>
      </w:r>
    </w:p>
    <w:p w:rsidR="00086D4D" w:rsidRPr="000D7C15" w:rsidRDefault="00086D4D" w:rsidP="00086D4D">
      <w:pPr>
        <w:pStyle w:val="Listeafsnit"/>
        <w:numPr>
          <w:ilvl w:val="0"/>
          <w:numId w:val="16"/>
        </w:numPr>
        <w:spacing w:after="200" w:line="276" w:lineRule="auto"/>
      </w:pPr>
      <w:r w:rsidRPr="000D7C15">
        <w:t xml:space="preserve">Mulighed for at se ernæringsværdier </w:t>
      </w:r>
      <w:r w:rsidR="007738CB">
        <w:t>for</w:t>
      </w:r>
      <w:r w:rsidRPr="000D7C15">
        <w:t xml:space="preserve"> fødevarerne på listerne</w:t>
      </w:r>
      <w:r w:rsidR="007738CB">
        <w:t>.</w:t>
      </w:r>
    </w:p>
    <w:p w:rsidR="00086D4D" w:rsidRPr="000D7C15" w:rsidRDefault="00086D4D" w:rsidP="00086D4D">
      <w:pPr>
        <w:pStyle w:val="Listeafsnit"/>
        <w:numPr>
          <w:ilvl w:val="0"/>
          <w:numId w:val="16"/>
        </w:numPr>
        <w:spacing w:after="200" w:line="276" w:lineRule="auto"/>
      </w:pPr>
      <w:r>
        <w:t xml:space="preserve">Mulighed for at se </w:t>
      </w:r>
      <w:r w:rsidRPr="000D7C15">
        <w:t>opskrifter</w:t>
      </w:r>
      <w:r w:rsidR="007738CB">
        <w:t>, baseret på</w:t>
      </w:r>
      <w:r>
        <w:t xml:space="preserve"> de varer</w:t>
      </w:r>
      <w:r w:rsidR="007738CB">
        <w:t>, der befinder sig på</w:t>
      </w:r>
      <w:r w:rsidRPr="000D7C15">
        <w:t xml:space="preserve"> køleskabs-listen</w:t>
      </w:r>
      <w:r w:rsidR="007738CB">
        <w:t>.</w:t>
      </w:r>
    </w:p>
    <w:p w:rsidR="00086D4D" w:rsidRPr="000D7C15" w:rsidRDefault="00086D4D" w:rsidP="00086D4D">
      <w:pPr>
        <w:pStyle w:val="Listeafsnit"/>
        <w:numPr>
          <w:ilvl w:val="0"/>
          <w:numId w:val="16"/>
        </w:numPr>
        <w:spacing w:after="200" w:line="276" w:lineRule="auto"/>
      </w:pPr>
      <w:r>
        <w:t>En p</w:t>
      </w:r>
      <w:r w:rsidRPr="000D7C15">
        <w:t>ænere</w:t>
      </w:r>
      <w:r>
        <w:t xml:space="preserve"> og</w:t>
      </w:r>
      <w:r w:rsidRPr="000D7C15">
        <w:t xml:space="preserve"> mere interaktiv</w:t>
      </w:r>
      <w:r>
        <w:t>t</w:t>
      </w:r>
      <w:r w:rsidR="007738CB">
        <w:t xml:space="preserve"> grafisk brugergrænseflade; f</w:t>
      </w:r>
      <w:r>
        <w:t>.eks.</w:t>
      </w:r>
      <w:r w:rsidR="007738CB">
        <w:t xml:space="preserve"> at k</w:t>
      </w:r>
      <w:r w:rsidRPr="000D7C15">
        <w:t>øleskab</w:t>
      </w:r>
      <w:r>
        <w:t>slisten</w:t>
      </w:r>
      <w:r w:rsidRPr="000D7C15">
        <w:t xml:space="preserve"> ses som </w:t>
      </w:r>
      <w:r>
        <w:t>”hylde”</w:t>
      </w:r>
      <w:r w:rsidRPr="000D7C15">
        <w:t xml:space="preserve"> med drag-n-drop items.</w:t>
      </w:r>
    </w:p>
    <w:p w:rsidR="00086D4D" w:rsidRPr="00700D55" w:rsidRDefault="007738CB" w:rsidP="00086D4D">
      <w:pPr>
        <w:pStyle w:val="Listeafsnit"/>
        <w:numPr>
          <w:ilvl w:val="0"/>
          <w:numId w:val="16"/>
        </w:numPr>
        <w:spacing w:after="200" w:line="276" w:lineRule="auto"/>
      </w:pPr>
      <w:r>
        <w:t xml:space="preserve">Indhentning af </w:t>
      </w:r>
      <w:r w:rsidR="00086D4D">
        <w:t>t</w:t>
      </w:r>
      <w:r w:rsidR="00086D4D" w:rsidRPr="000D7C15">
        <w:t xml:space="preserve">ilbud </w:t>
      </w:r>
      <w:r w:rsidR="00086D4D">
        <w:t xml:space="preserve">på de </w:t>
      </w:r>
      <w:r>
        <w:t>varer,</w:t>
      </w:r>
      <w:r w:rsidR="00086D4D">
        <w:t xml:space="preserve"> der findes på</w:t>
      </w:r>
      <w:r w:rsidR="00086D4D" w:rsidRPr="000D7C15">
        <w:t xml:space="preserve"> indkøbsliste</w:t>
      </w:r>
      <w:r>
        <w:t>n.</w:t>
      </w:r>
    </w:p>
    <w:p w:rsidR="00086D4D" w:rsidRDefault="007738CB" w:rsidP="00086D4D">
      <w:pPr>
        <w:pStyle w:val="Overskrift3"/>
      </w:pPr>
      <w:proofErr w:type="spellStart"/>
      <w:r>
        <w:t>Would</w:t>
      </w:r>
      <w:proofErr w:type="spellEnd"/>
      <w:r>
        <w:t>/</w:t>
      </w:r>
      <w:proofErr w:type="spellStart"/>
      <w:r w:rsidR="00086D4D">
        <w:t>Won’t</w:t>
      </w:r>
      <w:proofErr w:type="spellEnd"/>
    </w:p>
    <w:p w:rsidR="00086D4D" w:rsidRPr="00B30900" w:rsidRDefault="00086D4D" w:rsidP="00086D4D">
      <w:r>
        <w:t>Disse funktioner bliver ikke tilføjet til systemet pga. tid, penge og relevans. Det ville tage lang tid programmere drivere til enhederne</w:t>
      </w:r>
      <w:r w:rsidR="00C678C7">
        <w:t>,</w:t>
      </w:r>
      <w:r>
        <w:t xml:space="preserve"> og koste penge at købe selve enhederne.</w:t>
      </w:r>
    </w:p>
    <w:p w:rsidR="00086D4D" w:rsidRPr="000D7C15" w:rsidRDefault="00086D4D" w:rsidP="00086D4D">
      <w:pPr>
        <w:pStyle w:val="Listeafsnit"/>
        <w:numPr>
          <w:ilvl w:val="0"/>
          <w:numId w:val="17"/>
        </w:numPr>
        <w:spacing w:after="200" w:line="276" w:lineRule="auto"/>
      </w:pPr>
      <w:r w:rsidRPr="000D7C15">
        <w:t>En scanner, så der er mulighed for at scanne stregkoden på de nyindkøbte vare, og dermed tilføje dem listerne.</w:t>
      </w:r>
    </w:p>
    <w:p w:rsidR="00FB278A" w:rsidRDefault="00C678C7" w:rsidP="00FB278A">
      <w:pPr>
        <w:pStyle w:val="Listeafsnit"/>
        <w:numPr>
          <w:ilvl w:val="0"/>
          <w:numId w:val="17"/>
        </w:numPr>
        <w:spacing w:after="200" w:line="276" w:lineRule="auto"/>
      </w:pPr>
      <w:r>
        <w:t>En temperatursensor, d</w:t>
      </w:r>
      <w:r w:rsidR="00086D4D" w:rsidRPr="000D7C15">
        <w:t xml:space="preserve">er evt. </w:t>
      </w:r>
      <w:r w:rsidR="00086D4D">
        <w:t>gør brug af B</w:t>
      </w:r>
      <w:r>
        <w:t>luetooth</w:t>
      </w:r>
      <w:r w:rsidR="00086D4D">
        <w:t>, så temperaturen i køleskabet kan overvåges.</w:t>
      </w:r>
    </w:p>
    <w:p w:rsidR="00FB278A" w:rsidRDefault="00FB278A">
      <w:r>
        <w:br w:type="page"/>
      </w:r>
    </w:p>
    <w:p w:rsidR="00F0543B" w:rsidRDefault="00426E91" w:rsidP="00FB278A">
      <w:pPr>
        <w:pStyle w:val="Overskrift2"/>
      </w:pPr>
      <w:r>
        <w:lastRenderedPageBreak/>
        <w:t>Ikke-</w:t>
      </w:r>
      <w:r w:rsidR="00F0543B">
        <w:t>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3"/>
      </w:r>
      <w:r>
        <w:t xml:space="preserve"> som platform</w:t>
      </w:r>
      <w:r w:rsidR="004D05B9">
        <w:t>.</w:t>
      </w:r>
    </w:p>
    <w:p w:rsidR="00340E19" w:rsidRDefault="00340E19" w:rsidP="00AF42F1">
      <w:pPr>
        <w:pStyle w:val="Listeafsnit"/>
        <w:numPr>
          <w:ilvl w:val="0"/>
          <w:numId w:val="8"/>
        </w:numPr>
        <w:rPr>
          <w:b/>
        </w:rPr>
      </w:pPr>
      <w:r>
        <w:rPr>
          <w:b/>
        </w:rPr>
        <w:t>System</w:t>
      </w:r>
    </w:p>
    <w:p w:rsidR="00A050DA" w:rsidRPr="00A050DA" w:rsidRDefault="00782E32" w:rsidP="00A050DA">
      <w:pPr>
        <w:pStyle w:val="Listeafsnit"/>
        <w:numPr>
          <w:ilvl w:val="1"/>
          <w:numId w:val="8"/>
        </w:numPr>
      </w:pPr>
      <w:proofErr w:type="spellStart"/>
      <w:r>
        <w:t>Kernefunktionaliteterne</w:t>
      </w:r>
      <w:proofErr w:type="spellEnd"/>
      <w:r w:rsidR="00D65C17">
        <w:t xml:space="preserve"> </w:t>
      </w:r>
      <w:r>
        <w:t xml:space="preserve">skal kunne udføres i både Web </w:t>
      </w:r>
      <w:proofErr w:type="spellStart"/>
      <w:r>
        <w:t>app</w:t>
      </w:r>
      <w:proofErr w:type="spellEnd"/>
      <w:r>
        <w:t xml:space="preserve"> og </w:t>
      </w:r>
      <w:proofErr w:type="spellStart"/>
      <w:r>
        <w:t>Fridge</w:t>
      </w:r>
      <w:proofErr w:type="spellEnd"/>
      <w:r>
        <w:t xml:space="preserve"> </w:t>
      </w:r>
      <w:proofErr w:type="spellStart"/>
      <w:r>
        <w:t>app</w:t>
      </w:r>
      <w:proofErr w:type="spellEnd"/>
      <w:r w:rsidR="00A050DA">
        <w:t>.</w:t>
      </w:r>
    </w:p>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9C28D8">
      <w:pPr>
        <w:pStyle w:val="Listeafsnit"/>
        <w:numPr>
          <w:ilvl w:val="1"/>
          <w:numId w:val="8"/>
        </w:numPr>
      </w:pPr>
      <w:r>
        <w:t>I tilfælde af konflikter ved synkronisering, overskriver de nyest tilføjede data de ældste.</w:t>
      </w:r>
    </w:p>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2A511F" w:rsidRDefault="002A511F" w:rsidP="00AF42F1">
      <w:pPr>
        <w:pStyle w:val="Listeafsnit"/>
        <w:numPr>
          <w:ilvl w:val="1"/>
          <w:numId w:val="8"/>
        </w:numPr>
      </w:pPr>
      <w:r>
        <w:t xml:space="preserve">Ved opstart og </w:t>
      </w:r>
      <w:proofErr w:type="spellStart"/>
      <w:r>
        <w:t>nedluk</w:t>
      </w:r>
      <w:proofErr w:type="spellEnd"/>
      <w:r>
        <w:t>, forsøges synkronisering mellem den lokale og den eksterne database.</w:t>
      </w:r>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r w:rsidR="003602B6">
        <w:t>skærmen</w:t>
      </w:r>
      <w:r>
        <w:t xml:space="preserve"> skal indikere status for synkronisering</w:t>
      </w:r>
      <w:r w:rsidR="003602B6">
        <w:t>.</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tab/>
        <w:t>Ingen forbindelse</w:t>
      </w:r>
    </w:p>
    <w:p w:rsidR="007B608E" w:rsidRDefault="007B608E" w:rsidP="00AF42F1">
      <w:pPr>
        <w:pStyle w:val="Listeafsnit"/>
        <w:numPr>
          <w:ilvl w:val="1"/>
          <w:numId w:val="8"/>
        </w:numPr>
      </w:pPr>
      <w:r>
        <w:t>Responstiden for navigation</w:t>
      </w:r>
      <w:r w:rsidR="004D05B9">
        <w:t xml:space="preserve"> må maksimalt være to</w:t>
      </w:r>
      <w:r>
        <w:t xml:space="preserve"> sekunder.</w:t>
      </w:r>
    </w:p>
    <w:p w:rsidR="009C28D8" w:rsidRDefault="00AB7BDA" w:rsidP="009C28D8">
      <w:pPr>
        <w:pStyle w:val="Listeafsnit"/>
        <w:numPr>
          <w:ilvl w:val="1"/>
          <w:numId w:val="8"/>
        </w:numPr>
      </w:pPr>
      <w:r>
        <w:t>Skal kunne anvendes uden internetforbindelse</w:t>
      </w:r>
      <w:r w:rsidR="00EC4D41">
        <w:t>.</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3602B6" w:rsidRDefault="009C28D8" w:rsidP="00AF42F1">
      <w:pPr>
        <w:pStyle w:val="Listeafsnit"/>
        <w:numPr>
          <w:ilvl w:val="1"/>
          <w:numId w:val="8"/>
        </w:numPr>
      </w:pPr>
      <w:r>
        <w:t>Ændringer af data lagres straks i den eksterne database.</w:t>
      </w:r>
    </w:p>
    <w:p w:rsidR="003602B6" w:rsidRDefault="003602B6">
      <w:r>
        <w:br w:type="page"/>
      </w:r>
    </w:p>
    <w:p w:rsidR="00262466" w:rsidRDefault="003D773C" w:rsidP="00682CE4">
      <w:pPr>
        <w:pStyle w:val="Overskrift1"/>
      </w:pPr>
      <w:r>
        <w:lastRenderedPageBreak/>
        <w:t>Accepttest</w:t>
      </w:r>
    </w:p>
    <w:p w:rsidR="00CC17C2" w:rsidRPr="00CC17C2" w:rsidRDefault="00CC17C2" w:rsidP="00CC17C2">
      <w:pPr>
        <w:pStyle w:val="Overskrift2"/>
      </w:pPr>
      <w:proofErr w:type="spellStart"/>
      <w:r>
        <w:t>Use</w:t>
      </w:r>
      <w:proofErr w:type="spellEnd"/>
      <w:r>
        <w:t xml:space="preserve"> cases</w:t>
      </w:r>
    </w:p>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firstRow="1" w:lastRow="0" w:firstColumn="1" w:lastColumn="0" w:noHBand="0" w:noVBand="1"/>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682CE4" w:rsidP="002D6590">
            <w:pPr>
              <w:spacing w:line="259" w:lineRule="auto"/>
              <w:rPr>
                <w:rFonts w:asciiTheme="minorHAnsi" w:hAnsiTheme="minorHAnsi"/>
                <w:b/>
                <w:sz w:val="22"/>
              </w:rPr>
            </w:pPr>
            <w:r>
              <w:rPr>
                <w:rFonts w:asciiTheme="minorHAnsi" w:hAnsiTheme="minorHAnsi"/>
                <w:b/>
                <w:sz w:val="22"/>
              </w:rPr>
              <w:t>UC1</w:t>
            </w:r>
            <w:r w:rsidR="00262466" w:rsidRPr="001D2F83">
              <w:rPr>
                <w:rFonts w:asciiTheme="minorHAnsi" w:hAnsiTheme="minorHAnsi"/>
                <w:b/>
                <w:sz w:val="22"/>
              </w:rPr>
              <w:t>:</w:t>
            </w:r>
            <w:r w:rsidR="00262466" w:rsidRPr="001D2F83">
              <w:rPr>
                <w:rFonts w:asciiTheme="minorHAnsi" w:hAnsiTheme="minorHAnsi"/>
                <w:b/>
                <w:sz w:val="22"/>
              </w:rPr>
              <w:br/>
            </w:r>
            <w:r w:rsidR="00262466"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CC17C2" w:rsidRDefault="00CC17C2">
      <w:r>
        <w:br w:type="page"/>
      </w:r>
    </w:p>
    <w:p w:rsidR="00262466" w:rsidRPr="00326258" w:rsidRDefault="00262466" w:rsidP="00262466">
      <w:r>
        <w:lastRenderedPageBreak/>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firstRow="1" w:lastRow="0" w:firstColumn="1" w:lastColumn="0" w:noHBand="0" w:noVBand="1"/>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682CE4" w:rsidP="002D5E2E">
            <w:pPr>
              <w:spacing w:line="259" w:lineRule="auto"/>
              <w:rPr>
                <w:rFonts w:asciiTheme="minorHAnsi" w:hAnsiTheme="minorHAnsi"/>
                <w:b/>
                <w:sz w:val="22"/>
                <w:szCs w:val="22"/>
              </w:rPr>
            </w:pPr>
            <w:r>
              <w:rPr>
                <w:rFonts w:asciiTheme="minorHAnsi" w:hAnsiTheme="minorHAnsi"/>
                <w:b/>
                <w:sz w:val="22"/>
                <w:szCs w:val="22"/>
              </w:rPr>
              <w:t>UC2</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sidR="00682CE4">
              <w:rPr>
                <w:b/>
              </w:rPr>
              <w:t>2</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682CE4">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CC17C2" w:rsidRDefault="00CC17C2" w:rsidP="003D773C"/>
    <w:p w:rsidR="00CC17C2" w:rsidRDefault="00CC17C2" w:rsidP="00CC17C2">
      <w:r>
        <w:br w:type="page"/>
      </w:r>
    </w:p>
    <w:p w:rsidR="00CC17C2" w:rsidRDefault="00CC17C2" w:rsidP="00103FCE">
      <w:pPr>
        <w:pStyle w:val="Overskrift2"/>
      </w:pPr>
      <w:r>
        <w:lastRenderedPageBreak/>
        <w:t>Ikke-funktionelle krav</w:t>
      </w:r>
    </w:p>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1</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System</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Punkt 1</w:t>
            </w:r>
            <w:r>
              <w:rPr>
                <w:rFonts w:asciiTheme="minorHAnsi" w:hAnsiTheme="minorHAnsi"/>
                <w:b/>
                <w:sz w:val="22"/>
                <w:szCs w:val="22"/>
              </w:rPr>
              <w:t>.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 xml:space="preserve">Mulighederne i </w:t>
            </w:r>
            <w:proofErr w:type="spellStart"/>
            <w:r w:rsidRPr="00CC17C2">
              <w:rPr>
                <w:rFonts w:asciiTheme="minorHAnsi" w:hAnsiTheme="minorHAnsi"/>
                <w:sz w:val="22"/>
                <w:szCs w:val="22"/>
              </w:rPr>
              <w:t>Fridge</w:t>
            </w:r>
            <w:proofErr w:type="spellEnd"/>
            <w:r w:rsidRPr="00CC17C2">
              <w:rPr>
                <w:rFonts w:asciiTheme="minorHAnsi" w:hAnsiTheme="minorHAnsi"/>
                <w:sz w:val="22"/>
                <w:szCs w:val="22"/>
              </w:rPr>
              <w:t xml:space="preserve">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og web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skal være de samme.</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Det testes visuelt om de respektive accepttests for de funktionelle krav, også kan udføres på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 samme muligheder er tilgængelige på web-</w:t>
            </w:r>
            <w:proofErr w:type="spellStart"/>
            <w:r>
              <w:rPr>
                <w:rFonts w:asciiTheme="minorHAnsi" w:hAnsiTheme="minorHAnsi"/>
                <w:sz w:val="22"/>
                <w:szCs w:val="22"/>
              </w:rPr>
              <w:t>app’en</w:t>
            </w:r>
            <w:proofErr w:type="spellEnd"/>
            <w:r>
              <w:rPr>
                <w:rFonts w:asciiTheme="minorHAnsi" w:hAnsiTheme="minorHAnsi"/>
                <w:sz w:val="22"/>
                <w:szCs w:val="22"/>
              </w:rPr>
              <w:t xml:space="preserve">, som på </w:t>
            </w:r>
            <w:proofErr w:type="spellStart"/>
            <w:r>
              <w:rPr>
                <w:rFonts w:asciiTheme="minorHAnsi" w:hAnsiTheme="minorHAnsi"/>
                <w:sz w:val="22"/>
                <w:szCs w:val="22"/>
              </w:rPr>
              <w:t>Fridge-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bl>
    <w:p w:rsidR="00103FCE" w:rsidRDefault="00103FCE" w:rsidP="00103FCE"/>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2</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Databaser</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Den lokale og den eksterne database skal automatisk synkroniseres hvert 10. minut.</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UC2 udføres, hvorefter der tages tid, og efter 10 minutter, åbnes web-</w:t>
            </w:r>
            <w:proofErr w:type="spellStart"/>
            <w:r>
              <w:rPr>
                <w:rFonts w:asciiTheme="minorHAnsi" w:hAnsiTheme="minorHAnsi"/>
                <w:sz w:val="22"/>
                <w:szCs w:val="22"/>
              </w:rPr>
              <w:t>app’en</w:t>
            </w:r>
            <w:proofErr w:type="spellEnd"/>
            <w:r>
              <w:rPr>
                <w:rFonts w:asciiTheme="minorHAnsi" w:hAnsiTheme="minorHAnsi"/>
                <w:sz w:val="22"/>
                <w:szCs w:val="22"/>
              </w:rPr>
              <w:t>, hvorefter det testes visuelt om varen er tilføje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n tilføjede vare er nu synlig gennem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w:t>
            </w:r>
            <w:r w:rsidR="00103FCE">
              <w:rPr>
                <w:rFonts w:asciiTheme="minorHAnsi" w:hAnsiTheme="minorHAnsi"/>
                <w:b/>
                <w:sz w:val="22"/>
                <w:szCs w:val="22"/>
              </w:rPr>
              <w:t>.2.1</w:t>
            </w:r>
            <w:r w:rsidRPr="008209F1">
              <w:rPr>
                <w:rFonts w:asciiTheme="minorHAnsi" w:hAnsiTheme="minorHAnsi"/>
                <w:b/>
                <w:sz w:val="22"/>
                <w:szCs w:val="22"/>
              </w:rPr>
              <w:t>:</w:t>
            </w:r>
          </w:p>
          <w:p w:rsidR="00CC17C2"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CC17C2" w:rsidRPr="008E7693" w:rsidRDefault="00CC17C2" w:rsidP="00103FCE">
            <w:pPr>
              <w:rPr>
                <w:rFonts w:asciiTheme="minorHAnsi" w:hAnsiTheme="minorHAnsi"/>
                <w:sz w:val="22"/>
                <w:szCs w:val="22"/>
              </w:rPr>
            </w:pPr>
            <w:r>
              <w:rPr>
                <w:rFonts w:asciiTheme="minorHAnsi" w:hAnsiTheme="minorHAnsi"/>
                <w:sz w:val="22"/>
                <w:szCs w:val="22"/>
              </w:rPr>
              <w:t>UC2 udføres</w:t>
            </w:r>
            <w:r w:rsidR="00103FCE">
              <w:rPr>
                <w:rFonts w:asciiTheme="minorHAnsi" w:hAnsiTheme="minorHAnsi"/>
                <w:sz w:val="22"/>
                <w:szCs w:val="22"/>
              </w:rPr>
              <w:t xml:space="preserve"> først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1. Herefter udføres UC2 for samme vare på web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2. Til sidst udføres UC5, og antallet af varen testes visuelt på begge </w:t>
            </w:r>
            <w:proofErr w:type="spellStart"/>
            <w:r w:rsidR="00103FCE">
              <w:rPr>
                <w:rFonts w:asciiTheme="minorHAnsi" w:hAnsiTheme="minorHAnsi"/>
                <w:sz w:val="22"/>
                <w:szCs w:val="22"/>
              </w:rPr>
              <w:t>apps</w:t>
            </w:r>
            <w:proofErr w:type="spellEnd"/>
            <w:r w:rsidR="00103FCE">
              <w:rPr>
                <w:rFonts w:asciiTheme="minorHAnsi" w:hAnsiTheme="minorHAnsi"/>
                <w:sz w:val="22"/>
                <w:szCs w:val="22"/>
              </w:rPr>
              <w:t xml:space="preserve">. </w:t>
            </w:r>
          </w:p>
        </w:tc>
        <w:tc>
          <w:tcPr>
            <w:tcW w:w="2127" w:type="dxa"/>
          </w:tcPr>
          <w:p w:rsidR="00CC17C2"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2.</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103FCE" w:rsidRPr="008209F1" w:rsidTr="00103FCE">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2.2.2</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103FCE" w:rsidRPr="008E7693" w:rsidRDefault="00103FCE" w:rsidP="00AA5563">
            <w:pPr>
              <w:rPr>
                <w:rFonts w:asciiTheme="minorHAnsi" w:hAnsiTheme="minorHAnsi"/>
                <w:sz w:val="22"/>
                <w:szCs w:val="22"/>
              </w:rPr>
            </w:pPr>
            <w:r>
              <w:rPr>
                <w:rFonts w:asciiTheme="minorHAnsi" w:hAnsiTheme="minorHAnsi"/>
                <w:sz w:val="22"/>
                <w:szCs w:val="22"/>
              </w:rPr>
              <w:t xml:space="preserve">Ovenstående test udføres igen, men tilføjelserne udføres i omvendt rækkefølge. Antallet af varer testes visuelt på begge </w:t>
            </w:r>
            <w:proofErr w:type="spellStart"/>
            <w:r>
              <w:rPr>
                <w:rFonts w:asciiTheme="minorHAnsi" w:hAnsiTheme="minorHAnsi"/>
                <w:sz w:val="22"/>
                <w:szCs w:val="22"/>
              </w:rPr>
              <w:t>apps</w:t>
            </w:r>
            <w:proofErr w:type="spellEnd"/>
            <w:r>
              <w:rPr>
                <w:rFonts w:asciiTheme="minorHAnsi" w:hAnsiTheme="minorHAnsi"/>
                <w:sz w:val="22"/>
                <w:szCs w:val="22"/>
              </w:rPr>
              <w:t xml:space="preserve">.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1.</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bl>
    <w:p w:rsidR="00AA5563" w:rsidRDefault="005F45BA" w:rsidP="005F45BA">
      <w:pPr>
        <w:tabs>
          <w:tab w:val="left" w:pos="3193"/>
        </w:tabs>
        <w:rPr>
          <w:b/>
        </w:rPr>
      </w:pPr>
      <w:r>
        <w:rPr>
          <w:b/>
        </w:rPr>
        <w:tab/>
      </w:r>
    </w:p>
    <w:p w:rsidR="00AA5563" w:rsidRDefault="00AA5563" w:rsidP="00AA5563">
      <w:r>
        <w:br w:type="page"/>
      </w:r>
      <w:bookmarkStart w:id="10" w:name="_GoBack"/>
      <w:bookmarkEnd w:id="10"/>
    </w:p>
    <w:tbl>
      <w:tblPr>
        <w:tblStyle w:val="Tabel-Gitter"/>
        <w:tblW w:w="0" w:type="auto"/>
        <w:tblLook w:val="04A0" w:firstRow="1" w:lastRow="0" w:firstColumn="1" w:lastColumn="0" w:noHBand="0" w:noVBand="1"/>
      </w:tblPr>
      <w:tblGrid>
        <w:gridCol w:w="2263"/>
        <w:gridCol w:w="2268"/>
        <w:gridCol w:w="2127"/>
        <w:gridCol w:w="1562"/>
        <w:gridCol w:w="1408"/>
      </w:tblGrid>
      <w:tr w:rsidR="00103FCE" w:rsidRPr="008209F1" w:rsidTr="00AA5563">
        <w:tc>
          <w:tcPr>
            <w:tcW w:w="2263" w:type="dxa"/>
            <w:shd w:val="clear" w:color="auto" w:fill="ACB9CA" w:themeFill="text2" w:themeFillTint="66"/>
          </w:tcPr>
          <w:p w:rsidR="00103FCE" w:rsidRPr="008209F1" w:rsidRDefault="00103FCE" w:rsidP="00103FCE">
            <w:pPr>
              <w:spacing w:line="259" w:lineRule="auto"/>
              <w:rPr>
                <w:rFonts w:asciiTheme="minorHAnsi" w:hAnsiTheme="minorHAnsi"/>
                <w:b/>
                <w:sz w:val="22"/>
                <w:szCs w:val="22"/>
              </w:rPr>
            </w:pPr>
            <w:r>
              <w:rPr>
                <w:rFonts w:asciiTheme="minorHAnsi" w:hAnsiTheme="minorHAnsi"/>
                <w:b/>
                <w:sz w:val="22"/>
                <w:szCs w:val="22"/>
              </w:rPr>
              <w:lastRenderedPageBreak/>
              <w:t>3</w:t>
            </w:r>
            <w:r w:rsidRPr="008209F1">
              <w:rPr>
                <w:rFonts w:asciiTheme="minorHAnsi" w:hAnsiTheme="minorHAnsi"/>
                <w:b/>
                <w:sz w:val="22"/>
                <w:szCs w:val="22"/>
              </w:rPr>
              <w:t>:</w:t>
            </w:r>
            <w:r w:rsidRPr="008209F1">
              <w:rPr>
                <w:rFonts w:asciiTheme="minorHAnsi" w:hAnsiTheme="minorHAnsi"/>
                <w:b/>
                <w:sz w:val="22"/>
                <w:szCs w:val="22"/>
              </w:rPr>
              <w:br/>
            </w:r>
            <w:proofErr w:type="spellStart"/>
            <w:r>
              <w:rPr>
                <w:rFonts w:asciiTheme="minorHAnsi" w:hAnsiTheme="minorHAnsi"/>
                <w:b/>
                <w:i/>
                <w:sz w:val="22"/>
                <w:szCs w:val="22"/>
              </w:rPr>
              <w:t>Fridge</w:t>
            </w:r>
            <w:proofErr w:type="spellEnd"/>
            <w:r>
              <w:rPr>
                <w:rFonts w:asciiTheme="minorHAnsi" w:hAnsiTheme="minorHAnsi"/>
                <w:b/>
                <w:i/>
                <w:sz w:val="22"/>
                <w:szCs w:val="22"/>
              </w:rPr>
              <w:t xml:space="preserve">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103FCE" w:rsidRPr="008209F1" w:rsidTr="00AA5563">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3.1</w:t>
            </w:r>
            <w:r w:rsidR="00AA5563">
              <w:rPr>
                <w:rFonts w:asciiTheme="minorHAnsi" w:hAnsiTheme="minorHAnsi"/>
                <w:b/>
                <w:sz w:val="22"/>
                <w:szCs w:val="22"/>
              </w:rPr>
              <w:t>.1</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103FCE" w:rsidRPr="008E7693" w:rsidRDefault="00235010" w:rsidP="00103FCE">
            <w:pPr>
              <w:rPr>
                <w:rFonts w:asciiTheme="minorHAnsi" w:hAnsiTheme="minorHAnsi"/>
                <w:sz w:val="22"/>
                <w:szCs w:val="22"/>
              </w:rPr>
            </w:pPr>
            <w:r>
              <w:rPr>
                <w:rFonts w:asciiTheme="minorHAnsi" w:hAnsiTheme="minorHAnsi"/>
                <w:sz w:val="22"/>
                <w:szCs w:val="22"/>
              </w:rPr>
              <w:t>F</w:t>
            </w:r>
            <w:r w:rsidR="00103FCE">
              <w:rPr>
                <w:rFonts w:asciiTheme="minorHAnsi" w:hAnsiTheme="minorHAnsi"/>
                <w:sz w:val="22"/>
                <w:szCs w:val="22"/>
              </w:rPr>
              <w:t xml:space="preserve">ørst UC5, og herefter UC2 udføres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hvorefter systemet lukkes. Herefter testes visuelt på web-</w:t>
            </w:r>
            <w:proofErr w:type="spellStart"/>
            <w:r w:rsidR="00103FCE">
              <w:rPr>
                <w:rFonts w:asciiTheme="minorHAnsi" w:hAnsiTheme="minorHAnsi"/>
                <w:sz w:val="22"/>
                <w:szCs w:val="22"/>
              </w:rPr>
              <w:t>app’en</w:t>
            </w:r>
            <w:proofErr w:type="spellEnd"/>
            <w:r w:rsidR="00103FCE">
              <w:rPr>
                <w:rFonts w:asciiTheme="minorHAnsi" w:hAnsiTheme="minorHAnsi"/>
                <w:sz w:val="22"/>
                <w:szCs w:val="22"/>
              </w:rPr>
              <w:t xml:space="preserve">, om varen er tilføjet.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1.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xml:space="preserve">, hvorefter </w:t>
            </w:r>
            <w:proofErr w:type="spellStart"/>
            <w:r>
              <w:rPr>
                <w:rFonts w:asciiTheme="minorHAnsi" w:hAnsiTheme="minorHAnsi"/>
                <w:sz w:val="22"/>
                <w:szCs w:val="22"/>
              </w:rPr>
              <w:t>Fridge</w:t>
            </w:r>
            <w:proofErr w:type="spellEnd"/>
            <w:r>
              <w:rPr>
                <w:rFonts w:asciiTheme="minorHAnsi" w:hAnsiTheme="minorHAnsi"/>
                <w:sz w:val="22"/>
                <w:szCs w:val="22"/>
              </w:rPr>
              <w:t xml:space="preserve"> </w:t>
            </w:r>
            <w:proofErr w:type="spellStart"/>
            <w:r>
              <w:rPr>
                <w:rFonts w:asciiTheme="minorHAnsi" w:hAnsiTheme="minorHAnsi"/>
                <w:sz w:val="22"/>
                <w:szCs w:val="22"/>
              </w:rPr>
              <w:t>app</w:t>
            </w:r>
            <w:proofErr w:type="spellEnd"/>
            <w:r>
              <w:rPr>
                <w:rFonts w:asciiTheme="minorHAnsi" w:hAnsiTheme="minorHAnsi"/>
                <w:sz w:val="22"/>
                <w:szCs w:val="22"/>
              </w:rPr>
              <w:t xml:space="preserve"> startes. Herefter testes visuelt på </w:t>
            </w:r>
            <w:proofErr w:type="spellStart"/>
            <w:r>
              <w:rPr>
                <w:rFonts w:asciiTheme="minorHAnsi" w:hAnsiTheme="minorHAnsi"/>
                <w:sz w:val="22"/>
                <w:szCs w:val="22"/>
              </w:rPr>
              <w:t>Fridge-app’en</w:t>
            </w:r>
            <w:proofErr w:type="spellEnd"/>
            <w:r>
              <w:rPr>
                <w:rFonts w:asciiTheme="minorHAnsi" w:hAnsiTheme="minorHAnsi"/>
                <w:sz w:val="22"/>
                <w:szCs w:val="22"/>
              </w:rPr>
              <w:t xml:space="preserve">, om varen er tilføjet. </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Ændringer af data lagres straks i den lokale database.</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w:t>
            </w:r>
            <w:r w:rsidR="00AA5563">
              <w:rPr>
                <w:rFonts w:asciiTheme="minorHAnsi" w:hAnsiTheme="minorHAnsi"/>
                <w:sz w:val="22"/>
                <w:szCs w:val="22"/>
              </w:rPr>
              <w:t xml:space="preserve">ørst UC5, og herefter UC2 udføres på </w:t>
            </w:r>
            <w:proofErr w:type="spellStart"/>
            <w:r w:rsidR="00AA5563">
              <w:rPr>
                <w:rFonts w:asciiTheme="minorHAnsi" w:hAnsiTheme="minorHAnsi"/>
                <w:sz w:val="22"/>
                <w:szCs w:val="22"/>
              </w:rPr>
              <w:t>Fridge</w:t>
            </w:r>
            <w:proofErr w:type="spellEnd"/>
            <w:r w:rsidR="00AA5563">
              <w:rPr>
                <w:rFonts w:asciiTheme="minorHAnsi" w:hAnsiTheme="minorHAnsi"/>
                <w:sz w:val="22"/>
                <w:szCs w:val="22"/>
              </w:rPr>
              <w:t xml:space="preserve"> </w:t>
            </w:r>
            <w:proofErr w:type="spellStart"/>
            <w:r w:rsidR="00AA5563">
              <w:rPr>
                <w:rFonts w:asciiTheme="minorHAnsi" w:hAnsiTheme="minorHAnsi"/>
                <w:sz w:val="22"/>
                <w:szCs w:val="22"/>
              </w:rPr>
              <w:t>app</w:t>
            </w:r>
            <w:proofErr w:type="spellEnd"/>
            <w:r w:rsidR="00AA5563">
              <w:rPr>
                <w:rFonts w:asciiTheme="minorHAnsi" w:hAnsiTheme="minorHAnsi"/>
                <w:sz w:val="22"/>
                <w:szCs w:val="22"/>
              </w:rPr>
              <w:t xml:space="preserve">, hvorefter der testes </w:t>
            </w:r>
            <w:r>
              <w:rPr>
                <w:rFonts w:asciiTheme="minorHAnsi" w:hAnsiTheme="minorHAnsi"/>
                <w:sz w:val="22"/>
                <w:szCs w:val="22"/>
              </w:rPr>
              <w:t>visuelt, at varen er tilføj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1</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UC5 udføres, og det testes visuelt, i hovedmenuen, om et ikon på skærmen indikerer at der er synkroniser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ørst UC5, og herefter UC2 udføres, og det testes visuelt, i hovedmenuen, om et ikon på skærmen indikerer at der ikke er synkroniseret.</w:t>
            </w:r>
          </w:p>
        </w:tc>
        <w:tc>
          <w:tcPr>
            <w:tcW w:w="2127" w:type="dxa"/>
          </w:tcPr>
          <w:p w:rsidR="00AA5563" w:rsidRPr="008209F1" w:rsidRDefault="00235010" w:rsidP="00AA5563">
            <w:pPr>
              <w:spacing w:line="259" w:lineRule="auto"/>
              <w:rPr>
                <w:rFonts w:asciiTheme="minorHAnsi" w:hAnsiTheme="minorHAnsi"/>
                <w:sz w:val="22"/>
                <w:szCs w:val="22"/>
              </w:rPr>
            </w:pPr>
            <w:r>
              <w:rPr>
                <w:rFonts w:asciiTheme="minorHAnsi" w:hAnsiTheme="minorHAnsi"/>
                <w:sz w:val="22"/>
                <w:szCs w:val="22"/>
              </w:rPr>
              <w:t>Et ikon indikerer at der ikke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3</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235010">
            <w:pPr>
              <w:rPr>
                <w:rFonts w:asciiTheme="minorHAnsi" w:hAnsiTheme="minorHAnsi"/>
                <w:sz w:val="22"/>
                <w:szCs w:val="22"/>
              </w:rPr>
            </w:pPr>
            <w:r>
              <w:rPr>
                <w:rFonts w:asciiTheme="minorHAnsi" w:hAnsiTheme="minorHAnsi"/>
                <w:sz w:val="22"/>
                <w:szCs w:val="22"/>
              </w:rPr>
              <w:t>Internetforbindelsen afbrydes, UC5 udføres, og det testes visuelt, i hovedmenuen, om et ikon på skærmen indike</w:t>
            </w:r>
            <w:r w:rsidR="00235010">
              <w:rPr>
                <w:rFonts w:asciiTheme="minorHAnsi" w:hAnsiTheme="minorHAnsi"/>
                <w:sz w:val="22"/>
                <w:szCs w:val="22"/>
              </w:rPr>
              <w:t>rer at der ingen forbindelse er.</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ingen forbindelse er til den eksterne database.</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Responstiden for skift af kontekst i menuen må maksimalt være to sekunder.</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Der trykkes på ”Se varer”, og tiden fra trykket til skift af kontekst mål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Tidsmålingen overstiger ikke to sekunder.</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Skal kunne anvendes uden internetforbindelse.</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Internetforbindelsen afbrydes, UC2 udføres, og det testes visuelt, om varen tilføj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5F45BA" w:rsidRPr="008209F1" w:rsidTr="005F45BA">
        <w:tc>
          <w:tcPr>
            <w:tcW w:w="2263" w:type="dxa"/>
            <w:shd w:val="clear" w:color="auto" w:fill="ACB9CA" w:themeFill="text2" w:themeFillTint="66"/>
          </w:tcPr>
          <w:p w:rsidR="005F45BA" w:rsidRPr="008209F1" w:rsidRDefault="005F45BA" w:rsidP="005F45BA">
            <w:pPr>
              <w:spacing w:line="259" w:lineRule="auto"/>
              <w:rPr>
                <w:rFonts w:asciiTheme="minorHAnsi" w:hAnsiTheme="minorHAnsi"/>
                <w:b/>
                <w:sz w:val="22"/>
                <w:szCs w:val="22"/>
              </w:rPr>
            </w:pPr>
            <w:r>
              <w:rPr>
                <w:rFonts w:asciiTheme="minorHAnsi" w:hAnsiTheme="minorHAnsi"/>
                <w:b/>
                <w:sz w:val="22"/>
                <w:szCs w:val="22"/>
              </w:rPr>
              <w:lastRenderedPageBreak/>
              <w:t>4</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 xml:space="preserve">Web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5F45BA" w:rsidRPr="008209F1" w:rsidTr="005F45BA">
        <w:tc>
          <w:tcPr>
            <w:tcW w:w="2263" w:type="dxa"/>
          </w:tcPr>
          <w:p w:rsidR="005F45BA" w:rsidRPr="008209F1" w:rsidRDefault="005F45BA" w:rsidP="00736A7D">
            <w:pPr>
              <w:spacing w:line="259" w:lineRule="auto"/>
              <w:rPr>
                <w:rFonts w:asciiTheme="minorHAnsi" w:hAnsiTheme="minorHAnsi"/>
                <w:b/>
                <w:sz w:val="22"/>
                <w:szCs w:val="22"/>
              </w:rPr>
            </w:pPr>
            <w:r>
              <w:rPr>
                <w:rFonts w:asciiTheme="minorHAnsi" w:hAnsiTheme="minorHAnsi"/>
                <w:b/>
                <w:sz w:val="22"/>
                <w:szCs w:val="22"/>
              </w:rPr>
              <w:t>Punkt 4.1</w:t>
            </w:r>
            <w:r w:rsidRPr="008209F1">
              <w:rPr>
                <w:rFonts w:asciiTheme="minorHAnsi" w:hAnsiTheme="minorHAnsi"/>
                <w:b/>
                <w:sz w:val="22"/>
                <w:szCs w:val="22"/>
              </w:rPr>
              <w:t>:</w:t>
            </w:r>
          </w:p>
          <w:p w:rsidR="005F45BA" w:rsidRPr="008209F1" w:rsidRDefault="005F45BA" w:rsidP="00736A7D">
            <w:pPr>
              <w:rPr>
                <w:rFonts w:asciiTheme="minorHAnsi" w:hAnsiTheme="minorHAnsi"/>
                <w:sz w:val="22"/>
                <w:szCs w:val="22"/>
              </w:rPr>
            </w:pPr>
            <w:r w:rsidRPr="005F45BA">
              <w:rPr>
                <w:rFonts w:asciiTheme="minorHAnsi" w:hAnsiTheme="minorHAnsi"/>
                <w:sz w:val="22"/>
                <w:szCs w:val="22"/>
              </w:rPr>
              <w:t>Ændringer af data lagres straks i den eksterne database.</w:t>
            </w:r>
          </w:p>
        </w:tc>
        <w:tc>
          <w:tcPr>
            <w:tcW w:w="2268" w:type="dxa"/>
          </w:tcPr>
          <w:p w:rsidR="005F45BA" w:rsidRPr="008E7693" w:rsidRDefault="005F45BA" w:rsidP="005F45BA">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hvorefter der testes visuelt, at varen er tilføjet.</w:t>
            </w:r>
          </w:p>
        </w:tc>
        <w:tc>
          <w:tcPr>
            <w:tcW w:w="2127" w:type="dxa"/>
          </w:tcPr>
          <w:p w:rsidR="005F45BA" w:rsidRPr="008209F1" w:rsidRDefault="005F45BA"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5F45BA" w:rsidRPr="008209F1" w:rsidRDefault="005F45BA" w:rsidP="00736A7D">
            <w:pPr>
              <w:spacing w:line="259" w:lineRule="auto"/>
              <w:rPr>
                <w:rFonts w:asciiTheme="minorHAnsi" w:hAnsiTheme="minorHAnsi"/>
                <w:sz w:val="22"/>
                <w:szCs w:val="22"/>
              </w:rPr>
            </w:pPr>
          </w:p>
        </w:tc>
        <w:tc>
          <w:tcPr>
            <w:tcW w:w="1408" w:type="dxa"/>
          </w:tcPr>
          <w:p w:rsidR="005F45BA" w:rsidRPr="008209F1" w:rsidRDefault="005F45BA" w:rsidP="00736A7D">
            <w:pPr>
              <w:spacing w:line="259" w:lineRule="auto"/>
              <w:rPr>
                <w:rFonts w:asciiTheme="minorHAnsi" w:hAnsiTheme="minorHAnsi"/>
                <w:sz w:val="22"/>
                <w:szCs w:val="22"/>
              </w:rPr>
            </w:pPr>
          </w:p>
        </w:tc>
      </w:tr>
    </w:tbl>
    <w:p w:rsidR="00CC17C2" w:rsidRPr="00CC17C2" w:rsidRDefault="00CC17C2" w:rsidP="00CC17C2"/>
    <w:sectPr w:rsidR="00CC17C2" w:rsidRPr="00CC17C2" w:rsidSect="00845720">
      <w:footerReference w:type="default" r:id="rId1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2A01" w:rsidRDefault="00FB2A01" w:rsidP="008C29E7">
      <w:pPr>
        <w:spacing w:after="0" w:line="240" w:lineRule="auto"/>
      </w:pPr>
      <w:r>
        <w:separator/>
      </w:r>
    </w:p>
  </w:endnote>
  <w:endnote w:type="continuationSeparator" w:id="0">
    <w:p w:rsidR="00FB2A01" w:rsidRDefault="00FB2A01"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086D4D" w:rsidRDefault="00086D4D">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782E32">
              <w:rPr>
                <w:b/>
                <w:bCs/>
                <w:noProof/>
              </w:rPr>
              <w:t>1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782E32">
              <w:rPr>
                <w:b/>
                <w:bCs/>
                <w:noProof/>
              </w:rPr>
              <w:t>17</w:t>
            </w:r>
            <w:r>
              <w:rPr>
                <w:b/>
                <w:bCs/>
                <w:sz w:val="24"/>
                <w:szCs w:val="24"/>
              </w:rPr>
              <w:fldChar w:fldCharType="end"/>
            </w:r>
          </w:p>
        </w:sdtContent>
      </w:sdt>
    </w:sdtContent>
  </w:sdt>
  <w:p w:rsidR="00086D4D" w:rsidRDefault="00086D4D">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2A01" w:rsidRDefault="00FB2A01" w:rsidP="008C29E7">
      <w:pPr>
        <w:spacing w:after="0" w:line="240" w:lineRule="auto"/>
      </w:pPr>
      <w:r>
        <w:separator/>
      </w:r>
    </w:p>
  </w:footnote>
  <w:footnote w:type="continuationSeparator" w:id="0">
    <w:p w:rsidR="00FB2A01" w:rsidRDefault="00FB2A01" w:rsidP="008C29E7">
      <w:pPr>
        <w:spacing w:after="0" w:line="240" w:lineRule="auto"/>
      </w:pPr>
      <w:r>
        <w:continuationSeparator/>
      </w:r>
    </w:p>
  </w:footnote>
  <w:footnote w:id="1">
    <w:p w:rsidR="00086D4D" w:rsidRDefault="00086D4D" w:rsidP="002877F3">
      <w:pPr>
        <w:pStyle w:val="Fodnotetekst"/>
      </w:pPr>
      <w:r>
        <w:rPr>
          <w:rStyle w:val="Fodnotehenvisning"/>
        </w:rPr>
        <w:footnoteRef/>
      </w:r>
      <w:r>
        <w:t xml:space="preserve"> </w:t>
      </w:r>
      <w:hyperlink r:id="rId1"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 w:id="2">
    <w:p w:rsidR="00086D4D" w:rsidRDefault="00086D4D">
      <w:pPr>
        <w:pStyle w:val="Fodnotetekst"/>
      </w:pPr>
      <w:r>
        <w:rPr>
          <w:rStyle w:val="Fodnotehenvisning"/>
        </w:rPr>
        <w:footnoteRef/>
      </w:r>
      <w:r>
        <w:t xml:space="preserve"> </w:t>
      </w:r>
      <w:hyperlink r:id="rId2" w:history="1">
        <w:r w:rsidRPr="00F514A3">
          <w:rPr>
            <w:rStyle w:val="Hyperlink"/>
          </w:rPr>
          <w:t>http://en.wikipedia.org/</w:t>
        </w:r>
        <w:r w:rsidRPr="00F514A3">
          <w:rPr>
            <w:rStyle w:val="Hyperlink"/>
          </w:rPr>
          <w:t>w</w:t>
        </w:r>
        <w:r w:rsidRPr="00F514A3">
          <w:rPr>
            <w:rStyle w:val="Hyperlink"/>
          </w:rPr>
          <w:t>iki/MoSCoW_method</w:t>
        </w:r>
      </w:hyperlink>
      <w:r>
        <w:t xml:space="preserve"> </w:t>
      </w:r>
    </w:p>
  </w:footnote>
  <w:footnote w:id="3">
    <w:p w:rsidR="00086D4D" w:rsidRDefault="00086D4D">
      <w:pPr>
        <w:pStyle w:val="Fodnotetekst"/>
      </w:pPr>
      <w:r>
        <w:rPr>
          <w:rStyle w:val="Fodnotehenvisning"/>
        </w:rPr>
        <w:footnoteRef/>
      </w:r>
      <w:r>
        <w:t xml:space="preserve"> </w:t>
      </w:r>
      <w:hyperlink r:id="rId3"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15:restartNumberingAfterBreak="0">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61A130A"/>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6"/>
  </w:num>
  <w:num w:numId="3">
    <w:abstractNumId w:val="2"/>
  </w:num>
  <w:num w:numId="4">
    <w:abstractNumId w:val="4"/>
  </w:num>
  <w:num w:numId="5">
    <w:abstractNumId w:val="1"/>
  </w:num>
  <w:num w:numId="6">
    <w:abstractNumId w:val="12"/>
  </w:num>
  <w:num w:numId="7">
    <w:abstractNumId w:val="15"/>
  </w:num>
  <w:num w:numId="8">
    <w:abstractNumId w:val="16"/>
  </w:num>
  <w:num w:numId="9">
    <w:abstractNumId w:val="9"/>
  </w:num>
  <w:num w:numId="10">
    <w:abstractNumId w:val="11"/>
  </w:num>
  <w:num w:numId="11">
    <w:abstractNumId w:val="7"/>
  </w:num>
  <w:num w:numId="12">
    <w:abstractNumId w:val="8"/>
  </w:num>
  <w:num w:numId="13">
    <w:abstractNumId w:val="17"/>
  </w:num>
  <w:num w:numId="14">
    <w:abstractNumId w:val="10"/>
  </w:num>
  <w:num w:numId="15">
    <w:abstractNumId w:val="13"/>
  </w:num>
  <w:num w:numId="16">
    <w:abstractNumId w:val="5"/>
  </w:num>
  <w:num w:numId="17">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86D4D"/>
    <w:rsid w:val="00095A2A"/>
    <w:rsid w:val="000979E9"/>
    <w:rsid w:val="000A2131"/>
    <w:rsid w:val="000A72FA"/>
    <w:rsid w:val="000A7EF6"/>
    <w:rsid w:val="000B02CE"/>
    <w:rsid w:val="000B1205"/>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03FCE"/>
    <w:rsid w:val="00110E4F"/>
    <w:rsid w:val="00113A75"/>
    <w:rsid w:val="00113E8B"/>
    <w:rsid w:val="00115BD0"/>
    <w:rsid w:val="00121F6D"/>
    <w:rsid w:val="00121F81"/>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5A44"/>
    <w:rsid w:val="00203DE5"/>
    <w:rsid w:val="00206932"/>
    <w:rsid w:val="00211EE7"/>
    <w:rsid w:val="0021200E"/>
    <w:rsid w:val="00215DAB"/>
    <w:rsid w:val="002163B4"/>
    <w:rsid w:val="00217611"/>
    <w:rsid w:val="002229DC"/>
    <w:rsid w:val="00225B88"/>
    <w:rsid w:val="00233592"/>
    <w:rsid w:val="00233C3C"/>
    <w:rsid w:val="00235010"/>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754D"/>
    <w:rsid w:val="002877F3"/>
    <w:rsid w:val="00290995"/>
    <w:rsid w:val="00295D6B"/>
    <w:rsid w:val="00295D78"/>
    <w:rsid w:val="00295F38"/>
    <w:rsid w:val="002A511F"/>
    <w:rsid w:val="002A7209"/>
    <w:rsid w:val="002B0B5F"/>
    <w:rsid w:val="002B7F6D"/>
    <w:rsid w:val="002C19A8"/>
    <w:rsid w:val="002C307E"/>
    <w:rsid w:val="002C5DAA"/>
    <w:rsid w:val="002C6A80"/>
    <w:rsid w:val="002C6CBC"/>
    <w:rsid w:val="002D5545"/>
    <w:rsid w:val="002D5E2E"/>
    <w:rsid w:val="002D6590"/>
    <w:rsid w:val="002D7C89"/>
    <w:rsid w:val="002E11D2"/>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45BA"/>
    <w:rsid w:val="005F6BF2"/>
    <w:rsid w:val="00603720"/>
    <w:rsid w:val="00603E0B"/>
    <w:rsid w:val="00604448"/>
    <w:rsid w:val="00612041"/>
    <w:rsid w:val="00612AFE"/>
    <w:rsid w:val="00614835"/>
    <w:rsid w:val="0061490E"/>
    <w:rsid w:val="0061799C"/>
    <w:rsid w:val="00617DA4"/>
    <w:rsid w:val="00621C2F"/>
    <w:rsid w:val="00624508"/>
    <w:rsid w:val="0063239A"/>
    <w:rsid w:val="0063519D"/>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82CE4"/>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7F56"/>
    <w:rsid w:val="00734840"/>
    <w:rsid w:val="00736A7D"/>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38CB"/>
    <w:rsid w:val="00774C8F"/>
    <w:rsid w:val="00776C3F"/>
    <w:rsid w:val="00780B5C"/>
    <w:rsid w:val="00781512"/>
    <w:rsid w:val="00782E3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C2B34"/>
    <w:rsid w:val="007C510D"/>
    <w:rsid w:val="007C60B0"/>
    <w:rsid w:val="007D5CB6"/>
    <w:rsid w:val="007E6871"/>
    <w:rsid w:val="007F111B"/>
    <w:rsid w:val="007F24D0"/>
    <w:rsid w:val="007F3639"/>
    <w:rsid w:val="007F7F13"/>
    <w:rsid w:val="008038FF"/>
    <w:rsid w:val="008059A6"/>
    <w:rsid w:val="008172C4"/>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D5AA3"/>
    <w:rsid w:val="008E7693"/>
    <w:rsid w:val="008F2369"/>
    <w:rsid w:val="008F297B"/>
    <w:rsid w:val="008F2A28"/>
    <w:rsid w:val="008F32F8"/>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142FA"/>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82762"/>
    <w:rsid w:val="00A8728C"/>
    <w:rsid w:val="00A92FDE"/>
    <w:rsid w:val="00A94C30"/>
    <w:rsid w:val="00AA03B9"/>
    <w:rsid w:val="00AA4157"/>
    <w:rsid w:val="00AA5563"/>
    <w:rsid w:val="00AA78D1"/>
    <w:rsid w:val="00AB1450"/>
    <w:rsid w:val="00AB2EB3"/>
    <w:rsid w:val="00AB3AEE"/>
    <w:rsid w:val="00AB7BDA"/>
    <w:rsid w:val="00AC070D"/>
    <w:rsid w:val="00AC36ED"/>
    <w:rsid w:val="00AC676B"/>
    <w:rsid w:val="00AC6FD7"/>
    <w:rsid w:val="00AC7511"/>
    <w:rsid w:val="00AD0BCA"/>
    <w:rsid w:val="00AD10FB"/>
    <w:rsid w:val="00AD6C02"/>
    <w:rsid w:val="00AE2B33"/>
    <w:rsid w:val="00AF42F1"/>
    <w:rsid w:val="00B006CB"/>
    <w:rsid w:val="00B055DA"/>
    <w:rsid w:val="00B05F10"/>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1ACA"/>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5518"/>
    <w:rsid w:val="00C27C6D"/>
    <w:rsid w:val="00C37829"/>
    <w:rsid w:val="00C56A10"/>
    <w:rsid w:val="00C64ECE"/>
    <w:rsid w:val="00C674CE"/>
    <w:rsid w:val="00C678C7"/>
    <w:rsid w:val="00C67F60"/>
    <w:rsid w:val="00C71997"/>
    <w:rsid w:val="00C7309F"/>
    <w:rsid w:val="00C74355"/>
    <w:rsid w:val="00C80341"/>
    <w:rsid w:val="00C8761A"/>
    <w:rsid w:val="00C87D7F"/>
    <w:rsid w:val="00C9559A"/>
    <w:rsid w:val="00C97EE5"/>
    <w:rsid w:val="00CA0842"/>
    <w:rsid w:val="00CA33BA"/>
    <w:rsid w:val="00CA50BD"/>
    <w:rsid w:val="00CB102B"/>
    <w:rsid w:val="00CC0B8E"/>
    <w:rsid w:val="00CC17C2"/>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2ACF"/>
    <w:rsid w:val="00D23144"/>
    <w:rsid w:val="00D27417"/>
    <w:rsid w:val="00D30A27"/>
    <w:rsid w:val="00D320C4"/>
    <w:rsid w:val="00D32283"/>
    <w:rsid w:val="00D37BAD"/>
    <w:rsid w:val="00D412ED"/>
    <w:rsid w:val="00D43482"/>
    <w:rsid w:val="00D4478D"/>
    <w:rsid w:val="00D4577E"/>
    <w:rsid w:val="00D47342"/>
    <w:rsid w:val="00D5239C"/>
    <w:rsid w:val="00D52B6E"/>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490D"/>
    <w:rsid w:val="00DD66ED"/>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3670"/>
    <w:rsid w:val="00F54100"/>
    <w:rsid w:val="00F6629F"/>
    <w:rsid w:val="00F6760E"/>
    <w:rsid w:val="00F72F75"/>
    <w:rsid w:val="00F74077"/>
    <w:rsid w:val="00F83A5B"/>
    <w:rsid w:val="00F8612A"/>
    <w:rsid w:val="00F871A0"/>
    <w:rsid w:val="00F91AA7"/>
    <w:rsid w:val="00F9220F"/>
    <w:rsid w:val="00F94539"/>
    <w:rsid w:val="00F94CC0"/>
    <w:rsid w:val="00FA043F"/>
    <w:rsid w:val="00FA1D60"/>
    <w:rsid w:val="00FA32E5"/>
    <w:rsid w:val="00FA4158"/>
    <w:rsid w:val="00FB1C23"/>
    <w:rsid w:val="00FB278A"/>
    <w:rsid w:val="00FB2A01"/>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docId w15:val="{96EDDEC0-91C7-4DA5-9FCC-C3D84E82D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 w:type="character" w:styleId="BesgtLink">
    <w:name w:val="FollowedHyperlink"/>
    <w:basedOn w:val="Standardskrifttypeiafsnit"/>
    <w:uiPriority w:val="99"/>
    <w:semiHidden/>
    <w:unhideWhenUsed/>
    <w:rsid w:val="00AC751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wupti.com/file/file?fileId=266584" TargetMode="External"/><Relationship Id="rId2" Type="http://schemas.openxmlformats.org/officeDocument/2006/relationships/hyperlink" Target="http://en.wikipedia.org/wiki/MoSCoW_method" TargetMode="External"/><Relationship Id="rId1" Type="http://schemas.openxmlformats.org/officeDocument/2006/relationships/hyperlink" Target="http://www.wupti.com/file/file?fileId=266584"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8D427-09B9-4667-8912-3C89EEE43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6</TotalTime>
  <Pages>17</Pages>
  <Words>2955</Words>
  <Characters>18027</Characters>
  <Application>Microsoft Office Word</Application>
  <DocSecurity>0</DocSecurity>
  <Lines>150</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61</cp:revision>
  <cp:lastPrinted>2015-02-19T19:21:00Z</cp:lastPrinted>
  <dcterms:created xsi:type="dcterms:W3CDTF">2014-09-16T18:19:00Z</dcterms:created>
  <dcterms:modified xsi:type="dcterms:W3CDTF">2015-05-17T16:04:00Z</dcterms:modified>
</cp:coreProperties>
</file>